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505" w:type="dxa"/>
        <w:jc w:val="center"/>
        <w:tblLayout w:type="fixed"/>
        <w:tblCellMar>
          <w:left w:w="28" w:type="dxa"/>
          <w:right w:w="28" w:type="dxa"/>
        </w:tblCellMar>
        <w:tblLook w:val="0000" w:firstRow="0" w:lastRow="0" w:firstColumn="0" w:lastColumn="0" w:noHBand="0" w:noVBand="0"/>
      </w:tblPr>
      <w:tblGrid>
        <w:gridCol w:w="8505"/>
      </w:tblGrid>
      <w:tr w:rsidR="00A3288E" w:rsidRPr="00A3288E" w14:paraId="48B42D8D" w14:textId="77777777" w:rsidTr="00CD3B6D">
        <w:trPr>
          <w:cantSplit/>
          <w:trHeight w:hRule="exact" w:val="2661"/>
          <w:jc w:val="center"/>
        </w:trPr>
        <w:tc>
          <w:tcPr>
            <w:tcW w:w="8505" w:type="dxa"/>
            <w:vAlign w:val="center"/>
          </w:tcPr>
          <w:p w14:paraId="629F8239" w14:textId="6984AB0A" w:rsidR="00514A56" w:rsidRPr="00A3288E" w:rsidRDefault="00112A0B" w:rsidP="00112A0B">
            <w:pPr>
              <w:spacing w:line="600" w:lineRule="auto"/>
              <w:rPr>
                <w:rFonts w:eastAsia="黑体"/>
                <w:noProof/>
                <w:sz w:val="40"/>
                <w:szCs w:val="24"/>
              </w:rPr>
            </w:pPr>
            <w:r>
              <w:rPr>
                <w:rFonts w:eastAsia="黑体" w:hint="eastAsia"/>
                <w:noProof/>
                <w:sz w:val="40"/>
                <w:szCs w:val="24"/>
              </w:rPr>
              <w:drawing>
                <wp:inline distT="0" distB="0" distL="0" distR="0" wp14:anchorId="21A28729" wp14:editId="4661B5D0">
                  <wp:extent cx="1591677" cy="584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介方信息.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07526" cy="590017"/>
                          </a:xfrm>
                          <a:prstGeom prst="rect">
                            <a:avLst/>
                          </a:prstGeom>
                        </pic:spPr>
                      </pic:pic>
                    </a:graphicData>
                  </a:graphic>
                </wp:inline>
              </w:drawing>
            </w:r>
          </w:p>
          <w:p w14:paraId="7720EE2C" w14:textId="77777777" w:rsidR="00514A56" w:rsidRPr="00A3288E" w:rsidRDefault="00514A56" w:rsidP="00505044">
            <w:pPr>
              <w:spacing w:line="600" w:lineRule="auto"/>
              <w:jc w:val="center"/>
              <w:rPr>
                <w:rFonts w:eastAsia="黑体"/>
                <w:noProof/>
                <w:sz w:val="40"/>
                <w:szCs w:val="24"/>
              </w:rPr>
            </w:pPr>
          </w:p>
          <w:p w14:paraId="661B846D" w14:textId="77777777" w:rsidR="00505044" w:rsidRPr="00B65180" w:rsidRDefault="00505044" w:rsidP="008F0391">
            <w:pPr>
              <w:spacing w:line="600" w:lineRule="auto"/>
              <w:jc w:val="center"/>
              <w:rPr>
                <w:rFonts w:ascii="Calibri" w:eastAsia="黑体" w:hAnsi="Calibri" w:cs="Times New Roman"/>
                <w:noProof/>
                <w:sz w:val="40"/>
                <w:szCs w:val="24"/>
              </w:rPr>
            </w:pPr>
          </w:p>
        </w:tc>
      </w:tr>
      <w:tr w:rsidR="00A3288E" w:rsidRPr="00A3288E" w14:paraId="311FE70D" w14:textId="77777777" w:rsidTr="00CD3B6D">
        <w:trPr>
          <w:cantSplit/>
          <w:trHeight w:hRule="exact" w:val="454"/>
          <w:jc w:val="center"/>
        </w:trPr>
        <w:tc>
          <w:tcPr>
            <w:tcW w:w="8505" w:type="dxa"/>
            <w:vAlign w:val="center"/>
          </w:tcPr>
          <w:p w14:paraId="43445FE7" w14:textId="0B9BFB7F"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1A78DFF4" w14:textId="77777777" w:rsidTr="00CD3B6D">
        <w:trPr>
          <w:cantSplit/>
          <w:trHeight w:hRule="exact" w:val="454"/>
          <w:jc w:val="center"/>
        </w:trPr>
        <w:tc>
          <w:tcPr>
            <w:tcW w:w="8505" w:type="dxa"/>
            <w:vAlign w:val="center"/>
          </w:tcPr>
          <w:p w14:paraId="2FEFB82A" w14:textId="34F490A8" w:rsidR="00505044" w:rsidRPr="00A3288E" w:rsidRDefault="00505044" w:rsidP="00BA46BF">
            <w:pPr>
              <w:spacing w:line="400" w:lineRule="exact"/>
              <w:jc w:val="center"/>
              <w:rPr>
                <w:rFonts w:ascii="Calibri" w:eastAsia="黑体" w:hAnsi="Calibri" w:cs="Times New Roman"/>
                <w:noProof/>
                <w:sz w:val="24"/>
                <w:szCs w:val="24"/>
              </w:rPr>
            </w:pPr>
          </w:p>
        </w:tc>
      </w:tr>
      <w:tr w:rsidR="00A3288E" w:rsidRPr="00A3288E" w14:paraId="3356D309" w14:textId="77777777" w:rsidTr="00CD3B6D">
        <w:trPr>
          <w:cantSplit/>
          <w:trHeight w:hRule="exact" w:val="454"/>
          <w:jc w:val="center"/>
        </w:trPr>
        <w:tc>
          <w:tcPr>
            <w:tcW w:w="8505" w:type="dxa"/>
            <w:vAlign w:val="center"/>
          </w:tcPr>
          <w:p w14:paraId="2A344C10" w14:textId="2DBF0243" w:rsidR="00505044" w:rsidRPr="001F55B2" w:rsidRDefault="00112A0B" w:rsidP="00BA46BF">
            <w:pPr>
              <w:spacing w:line="400" w:lineRule="exact"/>
              <w:jc w:val="center"/>
              <w:rPr>
                <w:rFonts w:ascii="Calibri" w:eastAsia="宋体" w:hAnsi="Calibri" w:cs="Times New Roman"/>
                <w:noProof/>
                <w:sz w:val="24"/>
                <w:szCs w:val="24"/>
              </w:rPr>
            </w:pPr>
            <w:r w:rsidRPr="00112A0B">
              <w:rPr>
                <w:rFonts w:eastAsia="黑体" w:hint="eastAsia"/>
                <w:noProof/>
                <w:sz w:val="40"/>
                <w:szCs w:val="24"/>
              </w:rPr>
              <w:t>【</w:t>
            </w:r>
            <w:r w:rsidR="00493E64">
              <w:rPr>
                <w:rFonts w:eastAsia="黑体" w:hint="eastAsia"/>
                <w:noProof/>
                <w:sz w:val="40"/>
                <w:szCs w:val="24"/>
              </w:rPr>
              <w:t>openSCA</w:t>
            </w:r>
            <w:r w:rsidR="00267A8F">
              <w:rPr>
                <w:rFonts w:eastAsia="黑体"/>
                <w:noProof/>
                <w:sz w:val="40"/>
                <w:szCs w:val="24"/>
              </w:rPr>
              <w:t xml:space="preserve"> </w:t>
            </w:r>
            <w:r w:rsidR="00493E64">
              <w:rPr>
                <w:rFonts w:eastAsia="黑体" w:hint="eastAsia"/>
                <w:noProof/>
                <w:sz w:val="40"/>
                <w:szCs w:val="24"/>
              </w:rPr>
              <w:t>用户手册</w:t>
            </w:r>
            <w:r w:rsidRPr="00112A0B">
              <w:rPr>
                <w:rFonts w:eastAsia="黑体" w:hint="eastAsia"/>
                <w:noProof/>
                <w:sz w:val="40"/>
                <w:szCs w:val="24"/>
              </w:rPr>
              <w:t>】</w:t>
            </w:r>
          </w:p>
        </w:tc>
      </w:tr>
      <w:tr w:rsidR="00A3288E" w:rsidRPr="00A3288E" w14:paraId="6028BC91" w14:textId="77777777" w:rsidTr="00CD3B6D">
        <w:trPr>
          <w:cantSplit/>
          <w:trHeight w:hRule="exact" w:val="454"/>
          <w:jc w:val="center"/>
        </w:trPr>
        <w:tc>
          <w:tcPr>
            <w:tcW w:w="8505" w:type="dxa"/>
            <w:vAlign w:val="center"/>
          </w:tcPr>
          <w:p w14:paraId="24EAD637" w14:textId="2F479B19" w:rsidR="00505044" w:rsidRPr="00112A0B" w:rsidRDefault="00505044" w:rsidP="00112A0B">
            <w:pPr>
              <w:spacing w:line="400" w:lineRule="exact"/>
              <w:jc w:val="center"/>
              <w:rPr>
                <w:rFonts w:ascii="Calibri" w:eastAsia="宋体" w:hAnsi="Calibri" w:cs="Times New Roman"/>
                <w:noProof/>
                <w:sz w:val="24"/>
                <w:szCs w:val="24"/>
              </w:rPr>
            </w:pPr>
          </w:p>
        </w:tc>
      </w:tr>
      <w:tr w:rsidR="00A3288E" w:rsidRPr="00A3288E" w14:paraId="72BD139A" w14:textId="77777777" w:rsidTr="00712292">
        <w:trPr>
          <w:cantSplit/>
          <w:trHeight w:hRule="exact" w:val="454"/>
          <w:jc w:val="center"/>
        </w:trPr>
        <w:tc>
          <w:tcPr>
            <w:tcW w:w="8505" w:type="dxa"/>
            <w:vAlign w:val="center"/>
          </w:tcPr>
          <w:p w14:paraId="15D6F68C" w14:textId="6D447140" w:rsidR="00505044" w:rsidRPr="00A3288E" w:rsidRDefault="00112A0B" w:rsidP="00BA46BF">
            <w:pPr>
              <w:spacing w:line="400" w:lineRule="exact"/>
              <w:jc w:val="center"/>
              <w:rPr>
                <w:rFonts w:ascii="Calibri" w:eastAsia="宋体" w:hAnsi="Calibri" w:cs="Times New Roman"/>
                <w:noProof/>
                <w:sz w:val="24"/>
                <w:szCs w:val="24"/>
              </w:rPr>
            </w:pPr>
            <w:r w:rsidRPr="00112A0B">
              <w:rPr>
                <w:rFonts w:eastAsia="黑体" w:hint="eastAsia"/>
                <w:noProof/>
                <w:sz w:val="40"/>
                <w:szCs w:val="24"/>
              </w:rPr>
              <w:t>【</w:t>
            </w:r>
            <w:r w:rsidR="00493E64">
              <w:rPr>
                <w:rFonts w:eastAsia="黑体" w:hint="eastAsia"/>
                <w:noProof/>
                <w:sz w:val="40"/>
                <w:szCs w:val="24"/>
              </w:rPr>
              <w:t>user-guide</w:t>
            </w:r>
            <w:r w:rsidRPr="00112A0B">
              <w:rPr>
                <w:rFonts w:eastAsia="黑体" w:hint="eastAsia"/>
                <w:noProof/>
                <w:sz w:val="40"/>
                <w:szCs w:val="24"/>
              </w:rPr>
              <w:t>】</w:t>
            </w:r>
          </w:p>
        </w:tc>
      </w:tr>
      <w:tr w:rsidR="00A3288E" w:rsidRPr="00A3288E" w14:paraId="3850ECD2" w14:textId="77777777" w:rsidTr="00CD3B6D">
        <w:trPr>
          <w:cantSplit/>
          <w:trHeight w:val="908"/>
          <w:jc w:val="center"/>
        </w:trPr>
        <w:tc>
          <w:tcPr>
            <w:tcW w:w="8505" w:type="dxa"/>
            <w:vAlign w:val="center"/>
          </w:tcPr>
          <w:p w14:paraId="37C0C2C3" w14:textId="1A65974B" w:rsidR="007A57A3" w:rsidRDefault="001A2723" w:rsidP="00712292">
            <w:pPr>
              <w:pBdr>
                <w:top w:val="single" w:sz="4" w:space="1" w:color="5B9BD5" w:themeColor="accent1"/>
                <w:left w:val="single" w:sz="4" w:space="4" w:color="5B9BD5" w:themeColor="accent1"/>
                <w:bottom w:val="single" w:sz="4" w:space="1" w:color="5B9BD5" w:themeColor="accent1"/>
                <w:right w:val="single" w:sz="4" w:space="4" w:color="5B9BD5" w:themeColor="accent1"/>
              </w:pBdr>
              <w:spacing w:line="400" w:lineRule="exact"/>
              <w:jc w:val="center"/>
              <w:rPr>
                <w:rFonts w:ascii="Calibri" w:eastAsia="宋体" w:hAnsi="Calibri" w:cs="Times New Roman"/>
                <w:noProof/>
                <w:sz w:val="40"/>
                <w:szCs w:val="40"/>
              </w:rPr>
            </w:pPr>
            <w:r>
              <w:object w:dxaOrig="15601" w:dyaOrig="433" w14:anchorId="6EF1813F">
                <v:shape id="_x0000_i1026" type="#_x0000_t75" style="width:422pt;height:11.5pt" o:ole="">
                  <v:imagedata r:id="rId9" o:title=""/>
                </v:shape>
                <o:OLEObject Type="Embed" ProgID="Visio.Drawing.15" ShapeID="_x0000_i1026" DrawAspect="Content" ObjectID="_1621925085" r:id="rId10"/>
              </w:object>
            </w:r>
          </w:p>
          <w:p w14:paraId="2936D9DE" w14:textId="42C5C26E" w:rsidR="00F3164D" w:rsidRPr="00A3288E" w:rsidRDefault="00F3164D" w:rsidP="00112A0B">
            <w:pPr>
              <w:spacing w:line="400" w:lineRule="exact"/>
              <w:jc w:val="center"/>
              <w:rPr>
                <w:rFonts w:ascii="Calibri" w:eastAsia="宋体" w:hAnsi="Calibri" w:cs="Times New Roman"/>
                <w:noProof/>
                <w:sz w:val="40"/>
                <w:szCs w:val="40"/>
              </w:rPr>
            </w:pPr>
          </w:p>
        </w:tc>
      </w:tr>
      <w:tr w:rsidR="00A3288E" w:rsidRPr="00A3288E" w14:paraId="15EF32C1" w14:textId="77777777" w:rsidTr="00CD3B6D">
        <w:trPr>
          <w:cantSplit/>
          <w:trHeight w:hRule="exact" w:val="454"/>
          <w:jc w:val="center"/>
        </w:trPr>
        <w:tc>
          <w:tcPr>
            <w:tcW w:w="8505" w:type="dxa"/>
            <w:vAlign w:val="center"/>
          </w:tcPr>
          <w:p w14:paraId="1399FF98" w14:textId="1C88F6CA" w:rsidR="00505044" w:rsidRPr="00112A0B" w:rsidRDefault="00505044" w:rsidP="0016042F">
            <w:pPr>
              <w:spacing w:line="400" w:lineRule="exact"/>
              <w:jc w:val="center"/>
              <w:rPr>
                <w:rFonts w:ascii="Calibri" w:eastAsia="宋体" w:hAnsi="Calibri" w:cs="Times New Roman"/>
                <w:noProof/>
                <w:sz w:val="32"/>
                <w:szCs w:val="32"/>
              </w:rPr>
            </w:pPr>
          </w:p>
        </w:tc>
      </w:tr>
      <w:tr w:rsidR="00A3288E" w:rsidRPr="00A3288E" w14:paraId="449782E8" w14:textId="77777777" w:rsidTr="00CD3B6D">
        <w:trPr>
          <w:cantSplit/>
          <w:trHeight w:hRule="exact" w:val="454"/>
          <w:jc w:val="center"/>
        </w:trPr>
        <w:tc>
          <w:tcPr>
            <w:tcW w:w="8505" w:type="dxa"/>
            <w:vAlign w:val="center"/>
          </w:tcPr>
          <w:p w14:paraId="147AC300"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434A91B5" w14:textId="77777777" w:rsidTr="00CD3B6D">
        <w:trPr>
          <w:cantSplit/>
          <w:trHeight w:hRule="exact" w:val="454"/>
          <w:jc w:val="center"/>
        </w:trPr>
        <w:tc>
          <w:tcPr>
            <w:tcW w:w="8505" w:type="dxa"/>
            <w:vAlign w:val="center"/>
          </w:tcPr>
          <w:p w14:paraId="0385E90F"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778E7A07" w14:textId="77777777" w:rsidTr="00CD3B6D">
        <w:trPr>
          <w:cantSplit/>
          <w:trHeight w:hRule="exact" w:val="454"/>
          <w:jc w:val="center"/>
        </w:trPr>
        <w:tc>
          <w:tcPr>
            <w:tcW w:w="8505" w:type="dxa"/>
            <w:vAlign w:val="center"/>
          </w:tcPr>
          <w:p w14:paraId="1EC49B82" w14:textId="19AE0595" w:rsidR="00505044" w:rsidRPr="00A3288E" w:rsidRDefault="00F3164D" w:rsidP="00BA46BF">
            <w:pPr>
              <w:spacing w:line="400" w:lineRule="exact"/>
              <w:jc w:val="center"/>
              <w:rPr>
                <w:rFonts w:ascii="Calibri" w:eastAsia="宋体" w:hAnsi="Calibri" w:cs="Times New Roman"/>
                <w:noProof/>
                <w:sz w:val="24"/>
                <w:szCs w:val="24"/>
              </w:rPr>
            </w:pPr>
            <w:r w:rsidRPr="00112A0B">
              <w:rPr>
                <w:rFonts w:eastAsia="黑体" w:hint="eastAsia"/>
                <w:noProof/>
                <w:sz w:val="32"/>
                <w:szCs w:val="32"/>
              </w:rPr>
              <w:t>版本</w:t>
            </w:r>
            <w:r w:rsidRPr="00112A0B">
              <w:rPr>
                <w:rFonts w:eastAsia="黑体" w:hint="eastAsia"/>
                <w:noProof/>
                <w:sz w:val="32"/>
                <w:szCs w:val="32"/>
              </w:rPr>
              <w:t>V</w:t>
            </w:r>
            <w:r w:rsidRPr="00112A0B">
              <w:rPr>
                <w:rFonts w:eastAsia="黑体"/>
                <w:noProof/>
                <w:sz w:val="32"/>
                <w:szCs w:val="32"/>
              </w:rPr>
              <w:t>0.</w:t>
            </w:r>
            <w:r w:rsidR="00D45DB8">
              <w:rPr>
                <w:rFonts w:eastAsia="黑体"/>
                <w:noProof/>
                <w:sz w:val="32"/>
                <w:szCs w:val="32"/>
              </w:rPr>
              <w:t>8</w:t>
            </w:r>
          </w:p>
        </w:tc>
      </w:tr>
      <w:tr w:rsidR="00A3288E" w:rsidRPr="00A3288E" w14:paraId="1954DEA3" w14:textId="77777777" w:rsidTr="00CD3B6D">
        <w:trPr>
          <w:cantSplit/>
          <w:trHeight w:hRule="exact" w:val="454"/>
          <w:jc w:val="center"/>
        </w:trPr>
        <w:tc>
          <w:tcPr>
            <w:tcW w:w="8505" w:type="dxa"/>
            <w:vAlign w:val="center"/>
          </w:tcPr>
          <w:p w14:paraId="2FEC5A67" w14:textId="6E402361" w:rsidR="00505044" w:rsidRPr="00A3288E" w:rsidRDefault="00505044" w:rsidP="00B65180">
            <w:pPr>
              <w:spacing w:line="400" w:lineRule="exact"/>
              <w:jc w:val="center"/>
              <w:rPr>
                <w:rFonts w:ascii="Calibri" w:eastAsia="黑体" w:hAnsi="Calibri" w:cs="Times New Roman"/>
                <w:noProof/>
                <w:sz w:val="32"/>
                <w:szCs w:val="24"/>
              </w:rPr>
            </w:pPr>
            <w:r w:rsidRPr="00A3288E">
              <w:rPr>
                <w:rFonts w:ascii="Calibri" w:eastAsia="黑体" w:hAnsi="Calibri" w:cs="Times New Roman" w:hint="eastAsia"/>
                <w:noProof/>
                <w:sz w:val="32"/>
                <w:szCs w:val="24"/>
              </w:rPr>
              <w:t>共</w:t>
            </w:r>
            <w:r w:rsidR="000C1EAF" w:rsidRPr="00A3288E">
              <w:rPr>
                <w:rFonts w:ascii="Calibri" w:eastAsia="黑体" w:hAnsi="Calibri" w:cs="Times New Roman" w:hint="eastAsia"/>
                <w:noProof/>
                <w:sz w:val="32"/>
                <w:szCs w:val="24"/>
              </w:rPr>
              <w:t xml:space="preserve"> </w:t>
            </w:r>
            <w:r w:rsidR="002F4B25">
              <w:rPr>
                <w:rFonts w:ascii="Calibri" w:eastAsia="黑体" w:hAnsi="Calibri" w:cs="Times New Roman"/>
                <w:noProof/>
                <w:sz w:val="32"/>
                <w:szCs w:val="24"/>
              </w:rPr>
              <w:t>11</w:t>
            </w:r>
            <w:r w:rsidRPr="00A3288E">
              <w:rPr>
                <w:rFonts w:ascii="Calibri" w:eastAsia="黑体" w:hAnsi="Calibri" w:cs="Times New Roman" w:hint="eastAsia"/>
                <w:noProof/>
                <w:sz w:val="32"/>
                <w:szCs w:val="24"/>
              </w:rPr>
              <w:t>页</w:t>
            </w:r>
          </w:p>
        </w:tc>
      </w:tr>
      <w:tr w:rsidR="00A3288E" w:rsidRPr="00A3288E" w14:paraId="2A398B76" w14:textId="77777777" w:rsidTr="00CD3B6D">
        <w:trPr>
          <w:cantSplit/>
          <w:trHeight w:hRule="exact" w:val="454"/>
          <w:jc w:val="center"/>
        </w:trPr>
        <w:tc>
          <w:tcPr>
            <w:tcW w:w="8505" w:type="dxa"/>
            <w:vAlign w:val="center"/>
          </w:tcPr>
          <w:p w14:paraId="67EDD60C"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550B9EA0" w14:textId="77777777" w:rsidTr="00CD3B6D">
        <w:trPr>
          <w:cantSplit/>
          <w:trHeight w:hRule="exact" w:val="454"/>
          <w:jc w:val="center"/>
        </w:trPr>
        <w:tc>
          <w:tcPr>
            <w:tcW w:w="8505" w:type="dxa"/>
            <w:vAlign w:val="center"/>
          </w:tcPr>
          <w:p w14:paraId="7CA8066E"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299B5690" w14:textId="77777777" w:rsidTr="00CD3B6D">
        <w:trPr>
          <w:cantSplit/>
          <w:trHeight w:hRule="exact" w:val="454"/>
          <w:jc w:val="center"/>
        </w:trPr>
        <w:tc>
          <w:tcPr>
            <w:tcW w:w="8505" w:type="dxa"/>
            <w:vAlign w:val="center"/>
          </w:tcPr>
          <w:p w14:paraId="39D132EC"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111BE25E" w14:textId="77777777" w:rsidTr="00CD3B6D">
        <w:trPr>
          <w:cantSplit/>
          <w:trHeight w:hRule="exact" w:val="454"/>
          <w:jc w:val="center"/>
        </w:trPr>
        <w:tc>
          <w:tcPr>
            <w:tcW w:w="8505" w:type="dxa"/>
            <w:vAlign w:val="center"/>
          </w:tcPr>
          <w:p w14:paraId="47548916"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11F57178" w14:textId="77777777" w:rsidTr="00CD3B6D">
        <w:trPr>
          <w:cantSplit/>
          <w:trHeight w:hRule="exact" w:val="454"/>
          <w:jc w:val="center"/>
        </w:trPr>
        <w:tc>
          <w:tcPr>
            <w:tcW w:w="8505" w:type="dxa"/>
            <w:vAlign w:val="center"/>
          </w:tcPr>
          <w:p w14:paraId="75C7EDA9" w14:textId="77777777" w:rsidR="00505044" w:rsidRPr="00A3288E" w:rsidRDefault="00505044" w:rsidP="00514A56">
            <w:pPr>
              <w:spacing w:line="400" w:lineRule="exact"/>
              <w:rPr>
                <w:rFonts w:ascii="Calibri" w:eastAsia="宋体" w:hAnsi="Calibri" w:cs="Times New Roman"/>
                <w:noProof/>
                <w:sz w:val="24"/>
                <w:szCs w:val="24"/>
              </w:rPr>
            </w:pPr>
          </w:p>
        </w:tc>
      </w:tr>
      <w:tr w:rsidR="00A3288E" w:rsidRPr="00A3288E" w14:paraId="23BBA8E6" w14:textId="77777777" w:rsidTr="00CD3B6D">
        <w:trPr>
          <w:cantSplit/>
          <w:trHeight w:hRule="exact" w:val="454"/>
          <w:jc w:val="center"/>
        </w:trPr>
        <w:tc>
          <w:tcPr>
            <w:tcW w:w="8505" w:type="dxa"/>
            <w:vAlign w:val="center"/>
          </w:tcPr>
          <w:p w14:paraId="100ED2DA"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6EDA3597" w14:textId="77777777" w:rsidTr="00CD3B6D">
        <w:trPr>
          <w:cantSplit/>
          <w:trHeight w:hRule="exact" w:val="454"/>
          <w:jc w:val="center"/>
        </w:trPr>
        <w:tc>
          <w:tcPr>
            <w:tcW w:w="8505" w:type="dxa"/>
            <w:vAlign w:val="center"/>
          </w:tcPr>
          <w:p w14:paraId="714B3FC4" w14:textId="71F96B39" w:rsidR="00505044" w:rsidRPr="00A3288E" w:rsidRDefault="00386CAA" w:rsidP="00CF77EF">
            <w:pPr>
              <w:spacing w:line="400" w:lineRule="exact"/>
              <w:jc w:val="center"/>
              <w:rPr>
                <w:rFonts w:ascii="Calibri" w:eastAsia="黑体" w:hAnsi="Calibri" w:cs="Times New Roman"/>
                <w:noProof/>
                <w:sz w:val="28"/>
                <w:szCs w:val="24"/>
              </w:rPr>
            </w:pPr>
            <w:r w:rsidRPr="00A3288E">
              <w:rPr>
                <w:rFonts w:eastAsia="黑体" w:hint="eastAsia"/>
                <w:sz w:val="28"/>
                <w:szCs w:val="24"/>
              </w:rPr>
              <w:t>上海</w:t>
            </w:r>
            <w:r w:rsidRPr="00A3288E">
              <w:rPr>
                <w:rFonts w:eastAsia="黑体"/>
                <w:sz w:val="28"/>
                <w:szCs w:val="24"/>
              </w:rPr>
              <w:t>介方信息技术</w:t>
            </w:r>
            <w:r w:rsidRPr="00A3288E">
              <w:rPr>
                <w:rFonts w:eastAsia="黑体" w:hint="eastAsia"/>
                <w:sz w:val="28"/>
                <w:szCs w:val="24"/>
              </w:rPr>
              <w:t>有限</w:t>
            </w:r>
            <w:r w:rsidRPr="00A3288E">
              <w:rPr>
                <w:rFonts w:eastAsia="黑体"/>
                <w:sz w:val="28"/>
                <w:szCs w:val="24"/>
              </w:rPr>
              <w:t>公司</w:t>
            </w:r>
          </w:p>
        </w:tc>
      </w:tr>
      <w:tr w:rsidR="00A3288E" w:rsidRPr="00A3288E" w14:paraId="6CC8BD4D" w14:textId="77777777" w:rsidTr="00CD3B6D">
        <w:trPr>
          <w:cantSplit/>
          <w:trHeight w:hRule="exact" w:val="454"/>
          <w:jc w:val="center"/>
        </w:trPr>
        <w:tc>
          <w:tcPr>
            <w:tcW w:w="8505" w:type="dxa"/>
            <w:vAlign w:val="center"/>
          </w:tcPr>
          <w:p w14:paraId="4446D791" w14:textId="77777777" w:rsidR="00505044" w:rsidRPr="00F7665C" w:rsidRDefault="00505044" w:rsidP="00BA46BF">
            <w:pPr>
              <w:spacing w:line="400" w:lineRule="exact"/>
              <w:jc w:val="center"/>
              <w:rPr>
                <w:rFonts w:ascii="Calibri" w:eastAsia="宋体" w:hAnsi="Calibri" w:cs="Times New Roman"/>
                <w:noProof/>
                <w:sz w:val="28"/>
                <w:szCs w:val="24"/>
              </w:rPr>
            </w:pPr>
          </w:p>
        </w:tc>
      </w:tr>
      <w:tr w:rsidR="00A3288E" w:rsidRPr="00A3288E" w14:paraId="3312EB8C" w14:textId="77777777" w:rsidTr="00CD3B6D">
        <w:trPr>
          <w:cantSplit/>
          <w:trHeight w:hRule="exact" w:val="454"/>
          <w:jc w:val="center"/>
        </w:trPr>
        <w:tc>
          <w:tcPr>
            <w:tcW w:w="8505" w:type="dxa"/>
            <w:vAlign w:val="center"/>
          </w:tcPr>
          <w:p w14:paraId="6C1314D4" w14:textId="7B1AEA5D" w:rsidR="00756F8E" w:rsidRPr="00A3288E" w:rsidRDefault="00505044" w:rsidP="00526A42">
            <w:pPr>
              <w:spacing w:line="400" w:lineRule="exact"/>
              <w:jc w:val="center"/>
              <w:rPr>
                <w:rFonts w:ascii="Calibri" w:eastAsia="宋体" w:hAnsi="Calibri" w:cs="Times New Roman"/>
                <w:noProof/>
                <w:sz w:val="28"/>
                <w:szCs w:val="24"/>
              </w:rPr>
            </w:pPr>
            <w:r w:rsidRPr="00A3288E">
              <w:rPr>
                <w:rFonts w:ascii="Calibri" w:eastAsia="黑体" w:hAnsi="Calibri" w:cs="Times New Roman" w:hint="eastAsia"/>
                <w:bCs/>
                <w:sz w:val="28"/>
                <w:szCs w:val="24"/>
              </w:rPr>
              <w:t>201</w:t>
            </w:r>
            <w:r w:rsidR="00B67B0E">
              <w:rPr>
                <w:rFonts w:eastAsia="黑体"/>
                <w:bCs/>
                <w:sz w:val="28"/>
                <w:szCs w:val="24"/>
              </w:rPr>
              <w:t>9</w:t>
            </w:r>
            <w:r w:rsidRPr="00A3288E">
              <w:rPr>
                <w:rFonts w:ascii="Calibri" w:eastAsia="黑体" w:hAnsi="Calibri" w:cs="Times New Roman" w:hint="eastAsia"/>
                <w:bCs/>
                <w:sz w:val="28"/>
                <w:szCs w:val="24"/>
              </w:rPr>
              <w:t>年</w:t>
            </w:r>
            <w:r w:rsidR="00B67B0E">
              <w:rPr>
                <w:rFonts w:eastAsia="黑体"/>
                <w:bCs/>
                <w:sz w:val="28"/>
                <w:szCs w:val="24"/>
              </w:rPr>
              <w:t>5</w:t>
            </w:r>
            <w:r w:rsidRPr="00A3288E">
              <w:rPr>
                <w:rFonts w:ascii="Calibri" w:eastAsia="黑体" w:hAnsi="Calibri" w:cs="Times New Roman" w:hint="eastAsia"/>
                <w:bCs/>
                <w:sz w:val="28"/>
                <w:szCs w:val="24"/>
              </w:rPr>
              <w:t>月</w:t>
            </w:r>
          </w:p>
          <w:p w14:paraId="4FF51E65" w14:textId="77777777" w:rsidR="00756F8E" w:rsidRPr="00A3288E" w:rsidRDefault="00756F8E" w:rsidP="00756F8E">
            <w:pPr>
              <w:rPr>
                <w:rFonts w:ascii="Calibri" w:eastAsia="宋体" w:hAnsi="Calibri" w:cs="Times New Roman"/>
                <w:sz w:val="28"/>
                <w:szCs w:val="24"/>
              </w:rPr>
            </w:pPr>
          </w:p>
          <w:p w14:paraId="3AB8FF50" w14:textId="77777777" w:rsidR="00756F8E" w:rsidRPr="00A3288E" w:rsidRDefault="00756F8E" w:rsidP="00756F8E">
            <w:pPr>
              <w:rPr>
                <w:rFonts w:ascii="Calibri" w:eastAsia="宋体" w:hAnsi="Calibri" w:cs="Times New Roman"/>
                <w:sz w:val="28"/>
                <w:szCs w:val="24"/>
              </w:rPr>
            </w:pPr>
          </w:p>
          <w:p w14:paraId="1442BBAB" w14:textId="77777777" w:rsidR="00756F8E" w:rsidRPr="00A3288E" w:rsidRDefault="00756F8E" w:rsidP="00756F8E">
            <w:pPr>
              <w:rPr>
                <w:rFonts w:ascii="Calibri" w:eastAsia="宋体" w:hAnsi="Calibri" w:cs="Times New Roman"/>
                <w:sz w:val="28"/>
                <w:szCs w:val="24"/>
              </w:rPr>
            </w:pPr>
          </w:p>
          <w:p w14:paraId="792B3E75" w14:textId="66277F12" w:rsidR="00505044" w:rsidRPr="00A3288E" w:rsidRDefault="00505044" w:rsidP="00756F8E">
            <w:pPr>
              <w:rPr>
                <w:rFonts w:ascii="Calibri" w:eastAsia="宋体" w:hAnsi="Calibri" w:cs="Times New Roman"/>
                <w:sz w:val="28"/>
                <w:szCs w:val="24"/>
              </w:rPr>
            </w:pPr>
          </w:p>
        </w:tc>
      </w:tr>
      <w:tr w:rsidR="00C35FDA" w:rsidRPr="00A3288E" w14:paraId="2B81A83E" w14:textId="77777777" w:rsidTr="00CD3B6D">
        <w:trPr>
          <w:cantSplit/>
          <w:trHeight w:hRule="exact" w:val="454"/>
          <w:jc w:val="center"/>
        </w:trPr>
        <w:tc>
          <w:tcPr>
            <w:tcW w:w="8505" w:type="dxa"/>
            <w:vAlign w:val="center"/>
          </w:tcPr>
          <w:p w14:paraId="1AA44898" w14:textId="77777777" w:rsidR="00C35FDA" w:rsidRPr="00A3288E" w:rsidRDefault="00C35FDA" w:rsidP="00526A42">
            <w:pPr>
              <w:spacing w:line="400" w:lineRule="exact"/>
              <w:jc w:val="center"/>
              <w:rPr>
                <w:rFonts w:ascii="Calibri" w:eastAsia="黑体" w:hAnsi="Calibri" w:cs="Times New Roman"/>
                <w:bCs/>
                <w:sz w:val="28"/>
                <w:szCs w:val="24"/>
              </w:rPr>
            </w:pPr>
          </w:p>
        </w:tc>
      </w:tr>
    </w:tbl>
    <w:p w14:paraId="77E32E4D" w14:textId="77777777" w:rsidR="00505044" w:rsidRPr="00A3288E" w:rsidRDefault="00505044" w:rsidP="00842A9B">
      <w:pPr>
        <w:spacing w:beforeLines="100" w:before="312"/>
        <w:jc w:val="center"/>
        <w:rPr>
          <w:rFonts w:ascii="黑体" w:eastAsia="黑体"/>
          <w:b/>
          <w:sz w:val="32"/>
        </w:rPr>
        <w:sectPr w:rsidR="00505044" w:rsidRPr="00A3288E" w:rsidSect="00CD3B6D">
          <w:headerReference w:type="even" r:id="rId11"/>
          <w:headerReference w:type="default" r:id="rId12"/>
          <w:footerReference w:type="even" r:id="rId13"/>
          <w:footerReference w:type="default" r:id="rId14"/>
          <w:headerReference w:type="first" r:id="rId15"/>
          <w:footerReference w:type="first" r:id="rId16"/>
          <w:pgSz w:w="11906" w:h="16838"/>
          <w:pgMar w:top="1560" w:right="1800" w:bottom="1440" w:left="1800" w:header="709" w:footer="992" w:gutter="0"/>
          <w:cols w:space="425"/>
          <w:titlePg/>
          <w:docGrid w:type="lines" w:linePitch="312"/>
        </w:sectPr>
      </w:pPr>
    </w:p>
    <w:bookmarkStart w:id="0" w:name="_Toc8994338" w:displacedByCustomXml="next"/>
    <w:bookmarkStart w:id="1" w:name="_Toc8723783" w:displacedByCustomXml="next"/>
    <w:bookmarkStart w:id="2" w:name="_Toc518029862" w:displacedByCustomXml="next"/>
    <w:bookmarkStart w:id="3" w:name="_Toc493686834" w:displacedByCustomXml="next"/>
    <w:bookmarkStart w:id="4" w:name="_Toc8742848" w:displacedByCustomXml="next"/>
    <w:sdt>
      <w:sdtPr>
        <w:rPr>
          <w:rFonts w:asciiTheme="minorHAnsi" w:eastAsiaTheme="minorEastAsia" w:hAnsiTheme="minorHAnsi" w:cstheme="minorBidi"/>
          <w:b w:val="0"/>
          <w:bCs w:val="0"/>
          <w:color w:val="auto"/>
          <w:sz w:val="22"/>
          <w:szCs w:val="22"/>
          <w:lang w:val="zh-CN"/>
        </w:rPr>
        <w:id w:val="841439"/>
        <w:docPartObj>
          <w:docPartGallery w:val="Table of Contents"/>
          <w:docPartUnique/>
        </w:docPartObj>
      </w:sdtPr>
      <w:sdtEndPr>
        <w:rPr>
          <w:lang w:val="en-US"/>
        </w:rPr>
      </w:sdtEndPr>
      <w:sdtContent>
        <w:p w14:paraId="38B01D43" w14:textId="77777777" w:rsidR="00F52331" w:rsidRDefault="00256C6B" w:rsidP="00267A8F">
          <w:pPr>
            <w:pStyle w:val="TOC"/>
            <w:jc w:val="center"/>
            <w:outlineLvl w:val="0"/>
            <w:rPr>
              <w:noProof/>
            </w:rPr>
          </w:pPr>
          <w:r w:rsidRPr="00A3288E">
            <w:rPr>
              <w:rFonts w:ascii="黑体" w:eastAsia="黑体" w:hint="eastAsia"/>
              <w:b w:val="0"/>
              <w:color w:val="auto"/>
              <w:sz w:val="32"/>
              <w:lang w:val="zh-CN"/>
            </w:rPr>
            <w:t>目</w:t>
          </w:r>
          <w:r w:rsidR="000F572D" w:rsidRPr="00A3288E">
            <w:rPr>
              <w:rFonts w:ascii="黑体" w:eastAsia="黑体" w:hint="eastAsia"/>
              <w:b w:val="0"/>
              <w:color w:val="auto"/>
              <w:sz w:val="32"/>
              <w:lang w:val="zh-CN"/>
            </w:rPr>
            <w:t xml:space="preserve"> </w:t>
          </w:r>
          <w:r w:rsidRPr="00A3288E">
            <w:rPr>
              <w:rFonts w:ascii="黑体" w:eastAsia="黑体" w:hint="eastAsia"/>
              <w:b w:val="0"/>
              <w:color w:val="auto"/>
              <w:sz w:val="32"/>
              <w:lang w:val="zh-CN"/>
            </w:rPr>
            <w:t>录</w:t>
          </w:r>
          <w:bookmarkEnd w:id="4"/>
          <w:bookmarkEnd w:id="3"/>
          <w:bookmarkEnd w:id="2"/>
          <w:bookmarkEnd w:id="1"/>
          <w:bookmarkEnd w:id="0"/>
          <w:r w:rsidR="0011313E" w:rsidRPr="00A3288E">
            <w:fldChar w:fldCharType="begin"/>
          </w:r>
          <w:r w:rsidR="0011313E" w:rsidRPr="00A3288E">
            <w:instrText xml:space="preserve"> TOC \o "1-5" \h \z \u </w:instrText>
          </w:r>
          <w:r w:rsidR="0011313E" w:rsidRPr="00A3288E">
            <w:fldChar w:fldCharType="separate"/>
          </w:r>
        </w:p>
        <w:p w14:paraId="0228D82E" w14:textId="25CAD74C" w:rsidR="00F52331" w:rsidRDefault="00AB3D69">
          <w:pPr>
            <w:pStyle w:val="TOC1"/>
            <w:rPr>
              <w:noProof/>
              <w:kern w:val="2"/>
              <w:sz w:val="21"/>
            </w:rPr>
          </w:pPr>
          <w:hyperlink w:anchor="_Toc8994339" w:history="1">
            <w:r w:rsidR="00F52331" w:rsidRPr="004E08DA">
              <w:rPr>
                <w:rStyle w:val="af"/>
                <w:noProof/>
              </w:rPr>
              <w:t>1</w:t>
            </w:r>
            <w:r w:rsidR="00F52331">
              <w:rPr>
                <w:noProof/>
                <w:kern w:val="2"/>
                <w:sz w:val="21"/>
              </w:rPr>
              <w:tab/>
            </w:r>
            <w:r w:rsidR="00F52331" w:rsidRPr="004E08DA">
              <w:rPr>
                <w:rStyle w:val="af"/>
                <w:noProof/>
              </w:rPr>
              <w:t>openSCA</w:t>
            </w:r>
            <w:r w:rsidR="00F52331" w:rsidRPr="004E08DA">
              <w:rPr>
                <w:rStyle w:val="af"/>
                <w:noProof/>
              </w:rPr>
              <w:t>项目介绍</w:t>
            </w:r>
            <w:r w:rsidR="00F52331">
              <w:rPr>
                <w:noProof/>
                <w:webHidden/>
              </w:rPr>
              <w:tab/>
            </w:r>
            <w:r w:rsidR="00F52331">
              <w:rPr>
                <w:noProof/>
                <w:webHidden/>
              </w:rPr>
              <w:fldChar w:fldCharType="begin"/>
            </w:r>
            <w:r w:rsidR="00F52331">
              <w:rPr>
                <w:noProof/>
                <w:webHidden/>
              </w:rPr>
              <w:instrText xml:space="preserve"> PAGEREF _Toc8994339 \h </w:instrText>
            </w:r>
            <w:r w:rsidR="00F52331">
              <w:rPr>
                <w:noProof/>
                <w:webHidden/>
              </w:rPr>
            </w:r>
            <w:r w:rsidR="00F52331">
              <w:rPr>
                <w:noProof/>
                <w:webHidden/>
              </w:rPr>
              <w:fldChar w:fldCharType="separate"/>
            </w:r>
            <w:r w:rsidR="002F4B25">
              <w:rPr>
                <w:noProof/>
                <w:webHidden/>
              </w:rPr>
              <w:t>1</w:t>
            </w:r>
            <w:r w:rsidR="00F52331">
              <w:rPr>
                <w:noProof/>
                <w:webHidden/>
              </w:rPr>
              <w:fldChar w:fldCharType="end"/>
            </w:r>
          </w:hyperlink>
        </w:p>
        <w:p w14:paraId="73FA1B6C" w14:textId="7DFBE89D" w:rsidR="00F52331" w:rsidRDefault="00AB3D69">
          <w:pPr>
            <w:pStyle w:val="TOC2"/>
            <w:rPr>
              <w:noProof/>
              <w:kern w:val="2"/>
              <w:sz w:val="21"/>
            </w:rPr>
          </w:pPr>
          <w:hyperlink w:anchor="_Toc8994340" w:history="1">
            <w:r w:rsidR="00F52331" w:rsidRPr="004E08DA">
              <w:rPr>
                <w:rStyle w:val="af"/>
                <w:noProof/>
              </w:rPr>
              <w:t>1.1</w:t>
            </w:r>
            <w:r w:rsidR="00F52331">
              <w:rPr>
                <w:noProof/>
                <w:kern w:val="2"/>
                <w:sz w:val="21"/>
              </w:rPr>
              <w:tab/>
            </w:r>
            <w:r w:rsidR="00F52331" w:rsidRPr="004E08DA">
              <w:rPr>
                <w:rStyle w:val="af"/>
                <w:noProof/>
              </w:rPr>
              <w:t>项目简介</w:t>
            </w:r>
            <w:r w:rsidR="00F52331">
              <w:rPr>
                <w:noProof/>
                <w:webHidden/>
              </w:rPr>
              <w:tab/>
            </w:r>
            <w:r w:rsidR="00F52331">
              <w:rPr>
                <w:noProof/>
                <w:webHidden/>
              </w:rPr>
              <w:fldChar w:fldCharType="begin"/>
            </w:r>
            <w:r w:rsidR="00F52331">
              <w:rPr>
                <w:noProof/>
                <w:webHidden/>
              </w:rPr>
              <w:instrText xml:space="preserve"> PAGEREF _Toc8994340 \h </w:instrText>
            </w:r>
            <w:r w:rsidR="00F52331">
              <w:rPr>
                <w:noProof/>
                <w:webHidden/>
              </w:rPr>
            </w:r>
            <w:r w:rsidR="00F52331">
              <w:rPr>
                <w:noProof/>
                <w:webHidden/>
              </w:rPr>
              <w:fldChar w:fldCharType="separate"/>
            </w:r>
            <w:r w:rsidR="002F4B25">
              <w:rPr>
                <w:noProof/>
                <w:webHidden/>
              </w:rPr>
              <w:t>1</w:t>
            </w:r>
            <w:r w:rsidR="00F52331">
              <w:rPr>
                <w:noProof/>
                <w:webHidden/>
              </w:rPr>
              <w:fldChar w:fldCharType="end"/>
            </w:r>
          </w:hyperlink>
        </w:p>
        <w:p w14:paraId="5CFAFFB6" w14:textId="12ADE3CE" w:rsidR="00F52331" w:rsidRDefault="00AB3D69">
          <w:pPr>
            <w:pStyle w:val="TOC2"/>
            <w:rPr>
              <w:noProof/>
              <w:kern w:val="2"/>
              <w:sz w:val="21"/>
            </w:rPr>
          </w:pPr>
          <w:hyperlink w:anchor="_Toc8994341" w:history="1">
            <w:r w:rsidR="00F52331" w:rsidRPr="004E08DA">
              <w:rPr>
                <w:rStyle w:val="af"/>
                <w:noProof/>
              </w:rPr>
              <w:t>1.2</w:t>
            </w:r>
            <w:r w:rsidR="00F52331">
              <w:rPr>
                <w:noProof/>
                <w:kern w:val="2"/>
                <w:sz w:val="21"/>
              </w:rPr>
              <w:tab/>
            </w:r>
            <w:r w:rsidR="00F52331" w:rsidRPr="004E08DA">
              <w:rPr>
                <w:rStyle w:val="af"/>
                <w:noProof/>
              </w:rPr>
              <w:t>项目获取</w:t>
            </w:r>
            <w:r w:rsidR="00F52331">
              <w:rPr>
                <w:noProof/>
                <w:webHidden/>
              </w:rPr>
              <w:tab/>
            </w:r>
            <w:r w:rsidR="00F52331">
              <w:rPr>
                <w:noProof/>
                <w:webHidden/>
              </w:rPr>
              <w:fldChar w:fldCharType="begin"/>
            </w:r>
            <w:r w:rsidR="00F52331">
              <w:rPr>
                <w:noProof/>
                <w:webHidden/>
              </w:rPr>
              <w:instrText xml:space="preserve"> PAGEREF _Toc8994341 \h </w:instrText>
            </w:r>
            <w:r w:rsidR="00F52331">
              <w:rPr>
                <w:noProof/>
                <w:webHidden/>
              </w:rPr>
            </w:r>
            <w:r w:rsidR="00F52331">
              <w:rPr>
                <w:noProof/>
                <w:webHidden/>
              </w:rPr>
              <w:fldChar w:fldCharType="separate"/>
            </w:r>
            <w:r w:rsidR="002F4B25">
              <w:rPr>
                <w:noProof/>
                <w:webHidden/>
              </w:rPr>
              <w:t>1</w:t>
            </w:r>
            <w:r w:rsidR="00F52331">
              <w:rPr>
                <w:noProof/>
                <w:webHidden/>
              </w:rPr>
              <w:fldChar w:fldCharType="end"/>
            </w:r>
          </w:hyperlink>
        </w:p>
        <w:p w14:paraId="2430D53E" w14:textId="3F5B142B" w:rsidR="00F52331" w:rsidRDefault="00AB3D69">
          <w:pPr>
            <w:pStyle w:val="TOC2"/>
            <w:rPr>
              <w:noProof/>
              <w:kern w:val="2"/>
              <w:sz w:val="21"/>
            </w:rPr>
          </w:pPr>
          <w:hyperlink w:anchor="_Toc8994342" w:history="1">
            <w:r w:rsidR="00F52331" w:rsidRPr="004E08DA">
              <w:rPr>
                <w:rStyle w:val="af"/>
                <w:noProof/>
              </w:rPr>
              <w:t>1.3</w:t>
            </w:r>
            <w:r w:rsidR="00F52331">
              <w:rPr>
                <w:noProof/>
                <w:kern w:val="2"/>
                <w:sz w:val="21"/>
              </w:rPr>
              <w:tab/>
            </w:r>
            <w:r w:rsidR="00F52331" w:rsidRPr="004E08DA">
              <w:rPr>
                <w:rStyle w:val="af"/>
                <w:noProof/>
              </w:rPr>
              <w:t>项目目录结构说明</w:t>
            </w:r>
            <w:r w:rsidR="00F52331">
              <w:rPr>
                <w:noProof/>
                <w:webHidden/>
              </w:rPr>
              <w:tab/>
            </w:r>
            <w:r w:rsidR="00F52331">
              <w:rPr>
                <w:noProof/>
                <w:webHidden/>
              </w:rPr>
              <w:fldChar w:fldCharType="begin"/>
            </w:r>
            <w:r w:rsidR="00F52331">
              <w:rPr>
                <w:noProof/>
                <w:webHidden/>
              </w:rPr>
              <w:instrText xml:space="preserve"> PAGEREF _Toc8994342 \h </w:instrText>
            </w:r>
            <w:r w:rsidR="00F52331">
              <w:rPr>
                <w:noProof/>
                <w:webHidden/>
              </w:rPr>
            </w:r>
            <w:r w:rsidR="00F52331">
              <w:rPr>
                <w:noProof/>
                <w:webHidden/>
              </w:rPr>
              <w:fldChar w:fldCharType="separate"/>
            </w:r>
            <w:r w:rsidR="002F4B25">
              <w:rPr>
                <w:noProof/>
                <w:webHidden/>
              </w:rPr>
              <w:t>2</w:t>
            </w:r>
            <w:r w:rsidR="00F52331">
              <w:rPr>
                <w:noProof/>
                <w:webHidden/>
              </w:rPr>
              <w:fldChar w:fldCharType="end"/>
            </w:r>
          </w:hyperlink>
        </w:p>
        <w:p w14:paraId="00716320" w14:textId="465B9ED1" w:rsidR="00F52331" w:rsidRDefault="00AB3D69">
          <w:pPr>
            <w:pStyle w:val="TOC1"/>
            <w:rPr>
              <w:noProof/>
              <w:kern w:val="2"/>
              <w:sz w:val="21"/>
            </w:rPr>
          </w:pPr>
          <w:hyperlink w:anchor="_Toc8994343" w:history="1">
            <w:r w:rsidR="00F52331" w:rsidRPr="004E08DA">
              <w:rPr>
                <w:rStyle w:val="af"/>
                <w:noProof/>
              </w:rPr>
              <w:t>2</w:t>
            </w:r>
            <w:r w:rsidR="00F52331">
              <w:rPr>
                <w:noProof/>
                <w:kern w:val="2"/>
                <w:sz w:val="21"/>
              </w:rPr>
              <w:tab/>
            </w:r>
            <w:r w:rsidR="00F52331" w:rsidRPr="004E08DA">
              <w:rPr>
                <w:rStyle w:val="af"/>
                <w:noProof/>
              </w:rPr>
              <w:t>构建环境</w:t>
            </w:r>
            <w:r w:rsidR="00F52331">
              <w:rPr>
                <w:noProof/>
                <w:webHidden/>
              </w:rPr>
              <w:tab/>
            </w:r>
            <w:r w:rsidR="00F52331">
              <w:rPr>
                <w:noProof/>
                <w:webHidden/>
              </w:rPr>
              <w:fldChar w:fldCharType="begin"/>
            </w:r>
            <w:r w:rsidR="00F52331">
              <w:rPr>
                <w:noProof/>
                <w:webHidden/>
              </w:rPr>
              <w:instrText xml:space="preserve"> PAGEREF _Toc8994343 \h </w:instrText>
            </w:r>
            <w:r w:rsidR="00F52331">
              <w:rPr>
                <w:noProof/>
                <w:webHidden/>
              </w:rPr>
            </w:r>
            <w:r w:rsidR="00F52331">
              <w:rPr>
                <w:noProof/>
                <w:webHidden/>
              </w:rPr>
              <w:fldChar w:fldCharType="separate"/>
            </w:r>
            <w:r w:rsidR="002F4B25">
              <w:rPr>
                <w:noProof/>
                <w:webHidden/>
              </w:rPr>
              <w:t>4</w:t>
            </w:r>
            <w:r w:rsidR="00F52331">
              <w:rPr>
                <w:noProof/>
                <w:webHidden/>
              </w:rPr>
              <w:fldChar w:fldCharType="end"/>
            </w:r>
          </w:hyperlink>
        </w:p>
        <w:p w14:paraId="18F46D90" w14:textId="7D98F035" w:rsidR="00F52331" w:rsidRDefault="00AB3D69">
          <w:pPr>
            <w:pStyle w:val="TOC1"/>
            <w:rPr>
              <w:noProof/>
              <w:kern w:val="2"/>
              <w:sz w:val="21"/>
            </w:rPr>
          </w:pPr>
          <w:hyperlink w:anchor="_Toc8994344" w:history="1">
            <w:r w:rsidR="00F52331" w:rsidRPr="004E08DA">
              <w:rPr>
                <w:rStyle w:val="af"/>
                <w:noProof/>
              </w:rPr>
              <w:t>3</w:t>
            </w:r>
            <w:r w:rsidR="00F52331">
              <w:rPr>
                <w:noProof/>
                <w:kern w:val="2"/>
                <w:sz w:val="21"/>
              </w:rPr>
              <w:tab/>
            </w:r>
            <w:r w:rsidR="00F52331" w:rsidRPr="004E08DA">
              <w:rPr>
                <w:rStyle w:val="af"/>
                <w:noProof/>
              </w:rPr>
              <w:t>项目构建</w:t>
            </w:r>
            <w:r w:rsidR="00F52331">
              <w:rPr>
                <w:noProof/>
                <w:webHidden/>
              </w:rPr>
              <w:tab/>
            </w:r>
            <w:r w:rsidR="00F52331">
              <w:rPr>
                <w:noProof/>
                <w:webHidden/>
              </w:rPr>
              <w:fldChar w:fldCharType="begin"/>
            </w:r>
            <w:r w:rsidR="00F52331">
              <w:rPr>
                <w:noProof/>
                <w:webHidden/>
              </w:rPr>
              <w:instrText xml:space="preserve"> PAGEREF _Toc8994344 \h </w:instrText>
            </w:r>
            <w:r w:rsidR="00F52331">
              <w:rPr>
                <w:noProof/>
                <w:webHidden/>
              </w:rPr>
            </w:r>
            <w:r w:rsidR="00F52331">
              <w:rPr>
                <w:noProof/>
                <w:webHidden/>
              </w:rPr>
              <w:fldChar w:fldCharType="separate"/>
            </w:r>
            <w:r w:rsidR="002F4B25">
              <w:rPr>
                <w:noProof/>
                <w:webHidden/>
              </w:rPr>
              <w:t>5</w:t>
            </w:r>
            <w:r w:rsidR="00F52331">
              <w:rPr>
                <w:noProof/>
                <w:webHidden/>
              </w:rPr>
              <w:fldChar w:fldCharType="end"/>
            </w:r>
          </w:hyperlink>
        </w:p>
        <w:p w14:paraId="741BE3DC" w14:textId="2298B3F5" w:rsidR="00F52331" w:rsidRDefault="00AB3D69">
          <w:pPr>
            <w:pStyle w:val="TOC2"/>
            <w:rPr>
              <w:noProof/>
              <w:kern w:val="2"/>
              <w:sz w:val="21"/>
            </w:rPr>
          </w:pPr>
          <w:hyperlink w:anchor="_Toc8994345" w:history="1">
            <w:r w:rsidR="00F52331" w:rsidRPr="004E08DA">
              <w:rPr>
                <w:rStyle w:val="af"/>
                <w:noProof/>
              </w:rPr>
              <w:t>3.1</w:t>
            </w:r>
            <w:r w:rsidR="00F52331">
              <w:rPr>
                <w:noProof/>
                <w:kern w:val="2"/>
                <w:sz w:val="21"/>
              </w:rPr>
              <w:tab/>
            </w:r>
            <w:r w:rsidR="00F52331" w:rsidRPr="004E08DA">
              <w:rPr>
                <w:rStyle w:val="af"/>
                <w:noProof/>
              </w:rPr>
              <w:t>编译选项配置</w:t>
            </w:r>
            <w:r w:rsidR="00F52331">
              <w:rPr>
                <w:noProof/>
                <w:webHidden/>
              </w:rPr>
              <w:tab/>
            </w:r>
            <w:r w:rsidR="00F52331">
              <w:rPr>
                <w:noProof/>
                <w:webHidden/>
              </w:rPr>
              <w:fldChar w:fldCharType="begin"/>
            </w:r>
            <w:r w:rsidR="00F52331">
              <w:rPr>
                <w:noProof/>
                <w:webHidden/>
              </w:rPr>
              <w:instrText xml:space="preserve"> PAGEREF _Toc8994345 \h </w:instrText>
            </w:r>
            <w:r w:rsidR="00F52331">
              <w:rPr>
                <w:noProof/>
                <w:webHidden/>
              </w:rPr>
            </w:r>
            <w:r w:rsidR="00F52331">
              <w:rPr>
                <w:noProof/>
                <w:webHidden/>
              </w:rPr>
              <w:fldChar w:fldCharType="separate"/>
            </w:r>
            <w:r w:rsidR="002F4B25">
              <w:rPr>
                <w:noProof/>
                <w:webHidden/>
              </w:rPr>
              <w:t>5</w:t>
            </w:r>
            <w:r w:rsidR="00F52331">
              <w:rPr>
                <w:noProof/>
                <w:webHidden/>
              </w:rPr>
              <w:fldChar w:fldCharType="end"/>
            </w:r>
          </w:hyperlink>
        </w:p>
        <w:p w14:paraId="6D015D40" w14:textId="462E55F2" w:rsidR="00F52331" w:rsidRDefault="00AB3D69">
          <w:pPr>
            <w:pStyle w:val="TOC2"/>
            <w:rPr>
              <w:noProof/>
              <w:kern w:val="2"/>
              <w:sz w:val="21"/>
            </w:rPr>
          </w:pPr>
          <w:hyperlink w:anchor="_Toc8994346" w:history="1">
            <w:r w:rsidR="00F52331" w:rsidRPr="004E08DA">
              <w:rPr>
                <w:rStyle w:val="af"/>
                <w:noProof/>
              </w:rPr>
              <w:t>3.2</w:t>
            </w:r>
            <w:r w:rsidR="00F52331">
              <w:rPr>
                <w:noProof/>
                <w:kern w:val="2"/>
                <w:sz w:val="21"/>
              </w:rPr>
              <w:tab/>
            </w:r>
            <w:r w:rsidR="00F52331" w:rsidRPr="004E08DA">
              <w:rPr>
                <w:rStyle w:val="af"/>
                <w:noProof/>
              </w:rPr>
              <w:t>编译框架</w:t>
            </w:r>
            <w:r w:rsidR="00F52331">
              <w:rPr>
                <w:noProof/>
                <w:webHidden/>
              </w:rPr>
              <w:tab/>
            </w:r>
            <w:r w:rsidR="00F52331">
              <w:rPr>
                <w:noProof/>
                <w:webHidden/>
              </w:rPr>
              <w:fldChar w:fldCharType="begin"/>
            </w:r>
            <w:r w:rsidR="00F52331">
              <w:rPr>
                <w:noProof/>
                <w:webHidden/>
              </w:rPr>
              <w:instrText xml:space="preserve"> PAGEREF _Toc8994346 \h </w:instrText>
            </w:r>
            <w:r w:rsidR="00F52331">
              <w:rPr>
                <w:noProof/>
                <w:webHidden/>
              </w:rPr>
            </w:r>
            <w:r w:rsidR="00F52331">
              <w:rPr>
                <w:noProof/>
                <w:webHidden/>
              </w:rPr>
              <w:fldChar w:fldCharType="separate"/>
            </w:r>
            <w:r w:rsidR="002F4B25">
              <w:rPr>
                <w:noProof/>
                <w:webHidden/>
              </w:rPr>
              <w:t>5</w:t>
            </w:r>
            <w:r w:rsidR="00F52331">
              <w:rPr>
                <w:noProof/>
                <w:webHidden/>
              </w:rPr>
              <w:fldChar w:fldCharType="end"/>
            </w:r>
          </w:hyperlink>
        </w:p>
        <w:p w14:paraId="68635F40" w14:textId="6144FCEF" w:rsidR="00F52331" w:rsidRDefault="00AB3D69">
          <w:pPr>
            <w:pStyle w:val="TOC2"/>
            <w:rPr>
              <w:noProof/>
              <w:kern w:val="2"/>
              <w:sz w:val="21"/>
            </w:rPr>
          </w:pPr>
          <w:hyperlink w:anchor="_Toc8994347" w:history="1">
            <w:r w:rsidR="00F52331" w:rsidRPr="004E08DA">
              <w:rPr>
                <w:rStyle w:val="af"/>
                <w:noProof/>
              </w:rPr>
              <w:t>3.3</w:t>
            </w:r>
            <w:r w:rsidR="00F52331">
              <w:rPr>
                <w:noProof/>
                <w:kern w:val="2"/>
                <w:sz w:val="21"/>
              </w:rPr>
              <w:tab/>
            </w:r>
            <w:r w:rsidR="00F52331" w:rsidRPr="004E08DA">
              <w:rPr>
                <w:rStyle w:val="af"/>
                <w:noProof/>
              </w:rPr>
              <w:t>编译示例组件</w:t>
            </w:r>
            <w:r w:rsidR="00F52331">
              <w:rPr>
                <w:noProof/>
                <w:webHidden/>
              </w:rPr>
              <w:tab/>
            </w:r>
            <w:r w:rsidR="00F52331">
              <w:rPr>
                <w:noProof/>
                <w:webHidden/>
              </w:rPr>
              <w:fldChar w:fldCharType="begin"/>
            </w:r>
            <w:r w:rsidR="00F52331">
              <w:rPr>
                <w:noProof/>
                <w:webHidden/>
              </w:rPr>
              <w:instrText xml:space="preserve"> PAGEREF _Toc8994347 \h </w:instrText>
            </w:r>
            <w:r w:rsidR="00F52331">
              <w:rPr>
                <w:noProof/>
                <w:webHidden/>
              </w:rPr>
            </w:r>
            <w:r w:rsidR="00F52331">
              <w:rPr>
                <w:noProof/>
                <w:webHidden/>
              </w:rPr>
              <w:fldChar w:fldCharType="separate"/>
            </w:r>
            <w:r w:rsidR="002F4B25">
              <w:rPr>
                <w:noProof/>
                <w:webHidden/>
              </w:rPr>
              <w:t>5</w:t>
            </w:r>
            <w:r w:rsidR="00F52331">
              <w:rPr>
                <w:noProof/>
                <w:webHidden/>
              </w:rPr>
              <w:fldChar w:fldCharType="end"/>
            </w:r>
          </w:hyperlink>
        </w:p>
        <w:p w14:paraId="474A15F5" w14:textId="50593C0E" w:rsidR="00F52331" w:rsidRDefault="00AB3D69">
          <w:pPr>
            <w:pStyle w:val="TOC2"/>
            <w:rPr>
              <w:noProof/>
              <w:kern w:val="2"/>
              <w:sz w:val="21"/>
            </w:rPr>
          </w:pPr>
          <w:hyperlink w:anchor="_Toc8994348" w:history="1">
            <w:r w:rsidR="00F52331" w:rsidRPr="004E08DA">
              <w:rPr>
                <w:rStyle w:val="af"/>
                <w:noProof/>
              </w:rPr>
              <w:t>3.4</w:t>
            </w:r>
            <w:r w:rsidR="00F52331">
              <w:rPr>
                <w:noProof/>
                <w:kern w:val="2"/>
                <w:sz w:val="21"/>
              </w:rPr>
              <w:tab/>
            </w:r>
            <w:r w:rsidR="00F52331" w:rsidRPr="004E08DA">
              <w:rPr>
                <w:rStyle w:val="af"/>
                <w:noProof/>
              </w:rPr>
              <w:t>编译步骤</w:t>
            </w:r>
            <w:r w:rsidR="00F52331">
              <w:rPr>
                <w:noProof/>
                <w:webHidden/>
              </w:rPr>
              <w:tab/>
            </w:r>
            <w:r w:rsidR="00F52331">
              <w:rPr>
                <w:noProof/>
                <w:webHidden/>
              </w:rPr>
              <w:fldChar w:fldCharType="begin"/>
            </w:r>
            <w:r w:rsidR="00F52331">
              <w:rPr>
                <w:noProof/>
                <w:webHidden/>
              </w:rPr>
              <w:instrText xml:space="preserve"> PAGEREF _Toc8994348 \h </w:instrText>
            </w:r>
            <w:r w:rsidR="00F52331">
              <w:rPr>
                <w:noProof/>
                <w:webHidden/>
              </w:rPr>
            </w:r>
            <w:r w:rsidR="00F52331">
              <w:rPr>
                <w:noProof/>
                <w:webHidden/>
              </w:rPr>
              <w:fldChar w:fldCharType="separate"/>
            </w:r>
            <w:r w:rsidR="002F4B25">
              <w:rPr>
                <w:noProof/>
                <w:webHidden/>
              </w:rPr>
              <w:t>6</w:t>
            </w:r>
            <w:r w:rsidR="00F52331">
              <w:rPr>
                <w:noProof/>
                <w:webHidden/>
              </w:rPr>
              <w:fldChar w:fldCharType="end"/>
            </w:r>
          </w:hyperlink>
        </w:p>
        <w:p w14:paraId="00392D94" w14:textId="133996B8" w:rsidR="00F52331" w:rsidRDefault="00AB3D69">
          <w:pPr>
            <w:pStyle w:val="TOC2"/>
            <w:rPr>
              <w:noProof/>
              <w:kern w:val="2"/>
              <w:sz w:val="21"/>
            </w:rPr>
          </w:pPr>
          <w:hyperlink w:anchor="_Toc8994349" w:history="1">
            <w:r w:rsidR="00F52331" w:rsidRPr="004E08DA">
              <w:rPr>
                <w:rStyle w:val="af"/>
                <w:noProof/>
              </w:rPr>
              <w:t>3.5</w:t>
            </w:r>
            <w:r w:rsidR="00F52331">
              <w:rPr>
                <w:noProof/>
                <w:kern w:val="2"/>
                <w:sz w:val="21"/>
              </w:rPr>
              <w:tab/>
            </w:r>
            <w:r w:rsidR="00F52331" w:rsidRPr="004E08DA">
              <w:rPr>
                <w:rStyle w:val="af"/>
                <w:noProof/>
              </w:rPr>
              <w:t>构建</w:t>
            </w:r>
            <w:r w:rsidR="00F52331" w:rsidRPr="004E08DA">
              <w:rPr>
                <w:rStyle w:val="af"/>
                <w:noProof/>
              </w:rPr>
              <w:t>openSCA SDK</w:t>
            </w:r>
            <w:r w:rsidR="00F52331">
              <w:rPr>
                <w:noProof/>
                <w:webHidden/>
              </w:rPr>
              <w:tab/>
            </w:r>
            <w:r w:rsidR="00F52331">
              <w:rPr>
                <w:noProof/>
                <w:webHidden/>
              </w:rPr>
              <w:fldChar w:fldCharType="begin"/>
            </w:r>
            <w:r w:rsidR="00F52331">
              <w:rPr>
                <w:noProof/>
                <w:webHidden/>
              </w:rPr>
              <w:instrText xml:space="preserve"> PAGEREF _Toc8994349 \h </w:instrText>
            </w:r>
            <w:r w:rsidR="00F52331">
              <w:rPr>
                <w:noProof/>
                <w:webHidden/>
              </w:rPr>
            </w:r>
            <w:r w:rsidR="00F52331">
              <w:rPr>
                <w:noProof/>
                <w:webHidden/>
              </w:rPr>
              <w:fldChar w:fldCharType="separate"/>
            </w:r>
            <w:r w:rsidR="002F4B25">
              <w:rPr>
                <w:noProof/>
                <w:webHidden/>
              </w:rPr>
              <w:t>6</w:t>
            </w:r>
            <w:r w:rsidR="00F52331">
              <w:rPr>
                <w:noProof/>
                <w:webHidden/>
              </w:rPr>
              <w:fldChar w:fldCharType="end"/>
            </w:r>
          </w:hyperlink>
        </w:p>
        <w:p w14:paraId="2C962484" w14:textId="06387A0D" w:rsidR="00F52331" w:rsidRDefault="00AB3D69">
          <w:pPr>
            <w:pStyle w:val="TOC2"/>
            <w:rPr>
              <w:noProof/>
              <w:kern w:val="2"/>
              <w:sz w:val="21"/>
            </w:rPr>
          </w:pPr>
          <w:hyperlink w:anchor="_Toc8994350" w:history="1">
            <w:r w:rsidR="00F52331" w:rsidRPr="004E08DA">
              <w:rPr>
                <w:rStyle w:val="af"/>
                <w:noProof/>
              </w:rPr>
              <w:t>3.6</w:t>
            </w:r>
            <w:r w:rsidR="00F52331">
              <w:rPr>
                <w:noProof/>
                <w:kern w:val="2"/>
                <w:sz w:val="21"/>
              </w:rPr>
              <w:tab/>
            </w:r>
            <w:r w:rsidR="00F52331" w:rsidRPr="004E08DA">
              <w:rPr>
                <w:rStyle w:val="af"/>
                <w:noProof/>
              </w:rPr>
              <w:t>框架接口文档生成</w:t>
            </w:r>
            <w:r w:rsidR="00F52331">
              <w:rPr>
                <w:noProof/>
                <w:webHidden/>
              </w:rPr>
              <w:tab/>
            </w:r>
            <w:r w:rsidR="00F52331">
              <w:rPr>
                <w:noProof/>
                <w:webHidden/>
              </w:rPr>
              <w:fldChar w:fldCharType="begin"/>
            </w:r>
            <w:r w:rsidR="00F52331">
              <w:rPr>
                <w:noProof/>
                <w:webHidden/>
              </w:rPr>
              <w:instrText xml:space="preserve"> PAGEREF _Toc8994350 \h </w:instrText>
            </w:r>
            <w:r w:rsidR="00F52331">
              <w:rPr>
                <w:noProof/>
                <w:webHidden/>
              </w:rPr>
            </w:r>
            <w:r w:rsidR="00F52331">
              <w:rPr>
                <w:noProof/>
                <w:webHidden/>
              </w:rPr>
              <w:fldChar w:fldCharType="separate"/>
            </w:r>
            <w:r w:rsidR="002F4B25">
              <w:rPr>
                <w:noProof/>
                <w:webHidden/>
              </w:rPr>
              <w:t>6</w:t>
            </w:r>
            <w:r w:rsidR="00F52331">
              <w:rPr>
                <w:noProof/>
                <w:webHidden/>
              </w:rPr>
              <w:fldChar w:fldCharType="end"/>
            </w:r>
          </w:hyperlink>
        </w:p>
        <w:p w14:paraId="170393B4" w14:textId="174A0AA9" w:rsidR="00F52331" w:rsidRDefault="00AB3D69">
          <w:pPr>
            <w:pStyle w:val="TOC1"/>
            <w:rPr>
              <w:noProof/>
              <w:kern w:val="2"/>
              <w:sz w:val="21"/>
            </w:rPr>
          </w:pPr>
          <w:hyperlink w:anchor="_Toc8994351" w:history="1">
            <w:r w:rsidR="00F52331" w:rsidRPr="004E08DA">
              <w:rPr>
                <w:rStyle w:val="af"/>
                <w:noProof/>
              </w:rPr>
              <w:t>4</w:t>
            </w:r>
            <w:r w:rsidR="00F52331">
              <w:rPr>
                <w:noProof/>
                <w:kern w:val="2"/>
                <w:sz w:val="21"/>
              </w:rPr>
              <w:tab/>
            </w:r>
            <w:r w:rsidR="00F52331" w:rsidRPr="004E08DA">
              <w:rPr>
                <w:rStyle w:val="af"/>
                <w:noProof/>
              </w:rPr>
              <w:t>openSCA-SDK</w:t>
            </w:r>
            <w:r w:rsidR="00F52331">
              <w:rPr>
                <w:noProof/>
                <w:webHidden/>
              </w:rPr>
              <w:tab/>
            </w:r>
            <w:r w:rsidR="00F52331">
              <w:rPr>
                <w:noProof/>
                <w:webHidden/>
              </w:rPr>
              <w:fldChar w:fldCharType="begin"/>
            </w:r>
            <w:r w:rsidR="00F52331">
              <w:rPr>
                <w:noProof/>
                <w:webHidden/>
              </w:rPr>
              <w:instrText xml:space="preserve"> PAGEREF _Toc8994351 \h </w:instrText>
            </w:r>
            <w:r w:rsidR="00F52331">
              <w:rPr>
                <w:noProof/>
                <w:webHidden/>
              </w:rPr>
            </w:r>
            <w:r w:rsidR="00F52331">
              <w:rPr>
                <w:noProof/>
                <w:webHidden/>
              </w:rPr>
              <w:fldChar w:fldCharType="separate"/>
            </w:r>
            <w:r w:rsidR="002F4B25">
              <w:rPr>
                <w:noProof/>
                <w:webHidden/>
              </w:rPr>
              <w:t>8</w:t>
            </w:r>
            <w:r w:rsidR="00F52331">
              <w:rPr>
                <w:noProof/>
                <w:webHidden/>
              </w:rPr>
              <w:fldChar w:fldCharType="end"/>
            </w:r>
          </w:hyperlink>
        </w:p>
        <w:p w14:paraId="7F4627A5" w14:textId="2330D3AF" w:rsidR="00F52331" w:rsidRDefault="00AB3D69">
          <w:pPr>
            <w:pStyle w:val="TOC2"/>
            <w:rPr>
              <w:noProof/>
              <w:kern w:val="2"/>
              <w:sz w:val="21"/>
            </w:rPr>
          </w:pPr>
          <w:hyperlink w:anchor="_Toc8994352" w:history="1">
            <w:r w:rsidR="00F52331" w:rsidRPr="004E08DA">
              <w:rPr>
                <w:rStyle w:val="af"/>
                <w:noProof/>
              </w:rPr>
              <w:t>4.1</w:t>
            </w:r>
            <w:r w:rsidR="00F52331">
              <w:rPr>
                <w:noProof/>
                <w:kern w:val="2"/>
                <w:sz w:val="21"/>
              </w:rPr>
              <w:tab/>
            </w:r>
            <w:r w:rsidR="00F52331" w:rsidRPr="004E08DA">
              <w:rPr>
                <w:rStyle w:val="af"/>
                <w:noProof/>
              </w:rPr>
              <w:t>SDK</w:t>
            </w:r>
            <w:r w:rsidR="00F52331" w:rsidRPr="004E08DA">
              <w:rPr>
                <w:rStyle w:val="af"/>
                <w:noProof/>
              </w:rPr>
              <w:t>简介</w:t>
            </w:r>
            <w:r w:rsidR="00F52331">
              <w:rPr>
                <w:noProof/>
                <w:webHidden/>
              </w:rPr>
              <w:tab/>
            </w:r>
            <w:r w:rsidR="00F52331">
              <w:rPr>
                <w:noProof/>
                <w:webHidden/>
              </w:rPr>
              <w:fldChar w:fldCharType="begin"/>
            </w:r>
            <w:r w:rsidR="00F52331">
              <w:rPr>
                <w:noProof/>
                <w:webHidden/>
              </w:rPr>
              <w:instrText xml:space="preserve"> PAGEREF _Toc8994352 \h </w:instrText>
            </w:r>
            <w:r w:rsidR="00F52331">
              <w:rPr>
                <w:noProof/>
                <w:webHidden/>
              </w:rPr>
            </w:r>
            <w:r w:rsidR="00F52331">
              <w:rPr>
                <w:noProof/>
                <w:webHidden/>
              </w:rPr>
              <w:fldChar w:fldCharType="separate"/>
            </w:r>
            <w:r w:rsidR="002F4B25">
              <w:rPr>
                <w:noProof/>
                <w:webHidden/>
              </w:rPr>
              <w:t>8</w:t>
            </w:r>
            <w:r w:rsidR="00F52331">
              <w:rPr>
                <w:noProof/>
                <w:webHidden/>
              </w:rPr>
              <w:fldChar w:fldCharType="end"/>
            </w:r>
          </w:hyperlink>
        </w:p>
        <w:p w14:paraId="416BDB2E" w14:textId="47C02E8D" w:rsidR="00F52331" w:rsidRDefault="00AB3D69">
          <w:pPr>
            <w:pStyle w:val="TOC2"/>
            <w:rPr>
              <w:noProof/>
              <w:kern w:val="2"/>
              <w:sz w:val="21"/>
            </w:rPr>
          </w:pPr>
          <w:hyperlink w:anchor="_Toc8994353" w:history="1">
            <w:r w:rsidR="00F52331" w:rsidRPr="004E08DA">
              <w:rPr>
                <w:rStyle w:val="af"/>
                <w:noProof/>
              </w:rPr>
              <w:t>4.2</w:t>
            </w:r>
            <w:r w:rsidR="00F52331">
              <w:rPr>
                <w:noProof/>
                <w:kern w:val="2"/>
                <w:sz w:val="21"/>
              </w:rPr>
              <w:tab/>
            </w:r>
            <w:r w:rsidR="00F52331" w:rsidRPr="004E08DA">
              <w:rPr>
                <w:rStyle w:val="af"/>
                <w:noProof/>
              </w:rPr>
              <w:t>SDK</w:t>
            </w:r>
            <w:r w:rsidR="00F52331" w:rsidRPr="004E08DA">
              <w:rPr>
                <w:rStyle w:val="af"/>
                <w:noProof/>
              </w:rPr>
              <w:t>目录结构</w:t>
            </w:r>
            <w:r w:rsidR="00F52331">
              <w:rPr>
                <w:noProof/>
                <w:webHidden/>
              </w:rPr>
              <w:tab/>
            </w:r>
            <w:r w:rsidR="00F52331">
              <w:rPr>
                <w:noProof/>
                <w:webHidden/>
              </w:rPr>
              <w:fldChar w:fldCharType="begin"/>
            </w:r>
            <w:r w:rsidR="00F52331">
              <w:rPr>
                <w:noProof/>
                <w:webHidden/>
              </w:rPr>
              <w:instrText xml:space="preserve"> PAGEREF _Toc8994353 \h </w:instrText>
            </w:r>
            <w:r w:rsidR="00F52331">
              <w:rPr>
                <w:noProof/>
                <w:webHidden/>
              </w:rPr>
            </w:r>
            <w:r w:rsidR="00F52331">
              <w:rPr>
                <w:noProof/>
                <w:webHidden/>
              </w:rPr>
              <w:fldChar w:fldCharType="separate"/>
            </w:r>
            <w:r w:rsidR="002F4B25">
              <w:rPr>
                <w:noProof/>
                <w:webHidden/>
              </w:rPr>
              <w:t>8</w:t>
            </w:r>
            <w:r w:rsidR="00F52331">
              <w:rPr>
                <w:noProof/>
                <w:webHidden/>
              </w:rPr>
              <w:fldChar w:fldCharType="end"/>
            </w:r>
          </w:hyperlink>
        </w:p>
        <w:p w14:paraId="61C43F76" w14:textId="321D39BB" w:rsidR="00F52331" w:rsidRDefault="00AB3D69">
          <w:pPr>
            <w:pStyle w:val="TOC1"/>
            <w:rPr>
              <w:noProof/>
              <w:kern w:val="2"/>
              <w:sz w:val="21"/>
            </w:rPr>
          </w:pPr>
          <w:hyperlink w:anchor="_Toc8994354" w:history="1">
            <w:r w:rsidR="00F52331" w:rsidRPr="004E08DA">
              <w:rPr>
                <w:rStyle w:val="af"/>
                <w:noProof/>
              </w:rPr>
              <w:t>5</w:t>
            </w:r>
            <w:r w:rsidR="00F52331">
              <w:rPr>
                <w:noProof/>
                <w:kern w:val="2"/>
                <w:sz w:val="21"/>
              </w:rPr>
              <w:tab/>
            </w:r>
            <w:r w:rsidR="00F52331" w:rsidRPr="004E08DA">
              <w:rPr>
                <w:rStyle w:val="af"/>
                <w:noProof/>
              </w:rPr>
              <w:t>部署调试</w:t>
            </w:r>
            <w:r w:rsidR="00F52331">
              <w:rPr>
                <w:noProof/>
                <w:webHidden/>
              </w:rPr>
              <w:tab/>
            </w:r>
            <w:r w:rsidR="00F52331">
              <w:rPr>
                <w:noProof/>
                <w:webHidden/>
              </w:rPr>
              <w:fldChar w:fldCharType="begin"/>
            </w:r>
            <w:r w:rsidR="00F52331">
              <w:rPr>
                <w:noProof/>
                <w:webHidden/>
              </w:rPr>
              <w:instrText xml:space="preserve"> PAGEREF _Toc8994354 \h </w:instrText>
            </w:r>
            <w:r w:rsidR="00F52331">
              <w:rPr>
                <w:noProof/>
                <w:webHidden/>
              </w:rPr>
            </w:r>
            <w:r w:rsidR="00F52331">
              <w:rPr>
                <w:noProof/>
                <w:webHidden/>
              </w:rPr>
              <w:fldChar w:fldCharType="separate"/>
            </w:r>
            <w:r w:rsidR="002F4B25">
              <w:rPr>
                <w:noProof/>
                <w:webHidden/>
              </w:rPr>
              <w:t>10</w:t>
            </w:r>
            <w:r w:rsidR="00F52331">
              <w:rPr>
                <w:noProof/>
                <w:webHidden/>
              </w:rPr>
              <w:fldChar w:fldCharType="end"/>
            </w:r>
          </w:hyperlink>
        </w:p>
        <w:p w14:paraId="40C38435" w14:textId="284169C5" w:rsidR="00F52331" w:rsidRDefault="00AB3D69">
          <w:pPr>
            <w:pStyle w:val="TOC1"/>
            <w:rPr>
              <w:noProof/>
              <w:kern w:val="2"/>
              <w:sz w:val="21"/>
            </w:rPr>
          </w:pPr>
          <w:hyperlink w:anchor="_Toc8994355" w:history="1">
            <w:r w:rsidR="00F52331" w:rsidRPr="004E08DA">
              <w:rPr>
                <w:rStyle w:val="af"/>
                <w:noProof/>
              </w:rPr>
              <w:t>6</w:t>
            </w:r>
            <w:r w:rsidR="00F52331">
              <w:rPr>
                <w:noProof/>
                <w:kern w:val="2"/>
                <w:sz w:val="21"/>
              </w:rPr>
              <w:tab/>
            </w:r>
            <w:r w:rsidR="00F52331" w:rsidRPr="004E08DA">
              <w:rPr>
                <w:rStyle w:val="af"/>
                <w:noProof/>
              </w:rPr>
              <w:t>示例波形演示</w:t>
            </w:r>
            <w:r w:rsidR="00F52331">
              <w:rPr>
                <w:noProof/>
                <w:webHidden/>
              </w:rPr>
              <w:tab/>
            </w:r>
            <w:r w:rsidR="00F52331">
              <w:rPr>
                <w:noProof/>
                <w:webHidden/>
              </w:rPr>
              <w:fldChar w:fldCharType="begin"/>
            </w:r>
            <w:r w:rsidR="00F52331">
              <w:rPr>
                <w:noProof/>
                <w:webHidden/>
              </w:rPr>
              <w:instrText xml:space="preserve"> PAGEREF _Toc8994355 \h </w:instrText>
            </w:r>
            <w:r w:rsidR="00F52331">
              <w:rPr>
                <w:noProof/>
                <w:webHidden/>
              </w:rPr>
            </w:r>
            <w:r w:rsidR="00F52331">
              <w:rPr>
                <w:noProof/>
                <w:webHidden/>
              </w:rPr>
              <w:fldChar w:fldCharType="separate"/>
            </w:r>
            <w:r w:rsidR="002F4B25">
              <w:rPr>
                <w:noProof/>
                <w:webHidden/>
              </w:rPr>
              <w:t>11</w:t>
            </w:r>
            <w:r w:rsidR="00F52331">
              <w:rPr>
                <w:noProof/>
                <w:webHidden/>
              </w:rPr>
              <w:fldChar w:fldCharType="end"/>
            </w:r>
          </w:hyperlink>
        </w:p>
        <w:p w14:paraId="6B8F03E0" w14:textId="054FFB7E" w:rsidR="002A5BFB" w:rsidRPr="00EE60BF" w:rsidRDefault="0011313E" w:rsidP="00EE60BF">
          <w:pPr>
            <w:pStyle w:val="TOC1"/>
            <w:sectPr w:rsidR="002A5BFB" w:rsidRPr="00EE60BF" w:rsidSect="00607461">
              <w:footerReference w:type="default" r:id="rId17"/>
              <w:pgSz w:w="11906" w:h="16838"/>
              <w:pgMar w:top="1358" w:right="1800" w:bottom="1440" w:left="1800" w:header="709" w:footer="992" w:gutter="0"/>
              <w:pgNumType w:fmt="upperRoman" w:start="1"/>
              <w:cols w:space="425"/>
              <w:docGrid w:type="lines" w:linePitch="312"/>
            </w:sectPr>
          </w:pPr>
          <w:r w:rsidRPr="00A3288E">
            <w:fldChar w:fldCharType="end"/>
          </w:r>
        </w:p>
      </w:sdtContent>
    </w:sdt>
    <w:p w14:paraId="7AB6F4C3" w14:textId="4236D590" w:rsidR="008B0DCC" w:rsidRDefault="000748EB" w:rsidP="00773224">
      <w:pPr>
        <w:pStyle w:val="JF1"/>
        <w:ind w:left="0"/>
      </w:pPr>
      <w:bookmarkStart w:id="5" w:name="_Toc8994339"/>
      <w:proofErr w:type="spellStart"/>
      <w:r>
        <w:rPr>
          <w:rFonts w:hint="eastAsia"/>
        </w:rPr>
        <w:lastRenderedPageBreak/>
        <w:t>openSCA</w:t>
      </w:r>
      <w:proofErr w:type="spellEnd"/>
      <w:r w:rsidR="00F60345">
        <w:rPr>
          <w:rFonts w:hint="eastAsia"/>
        </w:rPr>
        <w:t>项目介绍</w:t>
      </w:r>
      <w:bookmarkEnd w:id="5"/>
    </w:p>
    <w:p w14:paraId="07EF7531" w14:textId="027E4C59" w:rsidR="00F60345" w:rsidRDefault="000748EB" w:rsidP="00773224">
      <w:pPr>
        <w:pStyle w:val="JF2"/>
        <w:ind w:left="0"/>
      </w:pPr>
      <w:bookmarkStart w:id="6" w:name="_Toc8994340"/>
      <w:r>
        <w:rPr>
          <w:rFonts w:hint="eastAsia"/>
        </w:rPr>
        <w:t>项目</w:t>
      </w:r>
      <w:r w:rsidR="00E00D5D">
        <w:rPr>
          <w:rFonts w:hint="eastAsia"/>
        </w:rPr>
        <w:t>简介</w:t>
      </w:r>
      <w:bookmarkEnd w:id="6"/>
    </w:p>
    <w:p w14:paraId="4243B265" w14:textId="0ADA7A13" w:rsidR="006E7099" w:rsidRPr="006E7099" w:rsidRDefault="006E7099" w:rsidP="00B2542B">
      <w:pPr>
        <w:pStyle w:val="JF"/>
        <w:ind w:firstLine="420"/>
      </w:pPr>
      <w:r w:rsidRPr="006E7099">
        <w:rPr>
          <w:rFonts w:hint="eastAsia"/>
        </w:rPr>
        <w:t>本项目是基于SCA2.2.2规范</w:t>
      </w:r>
      <w:r w:rsidR="00B2542B">
        <w:rPr>
          <w:rFonts w:hint="eastAsia"/>
        </w:rPr>
        <w:t>开发</w:t>
      </w:r>
      <w:r w:rsidRPr="006E7099">
        <w:rPr>
          <w:rFonts w:hint="eastAsia"/>
        </w:rPr>
        <w:t>的软件无线电操作环境，本项目为开源版本，</w:t>
      </w:r>
      <w:r w:rsidR="00B2542B" w:rsidRPr="006E7099">
        <w:rPr>
          <w:rFonts w:hint="eastAsia"/>
        </w:rPr>
        <w:t>实现了</w:t>
      </w:r>
      <w:r w:rsidR="00B2542B">
        <w:rPr>
          <w:rFonts w:hint="eastAsia"/>
        </w:rPr>
        <w:t>SCA</w:t>
      </w:r>
      <w:r w:rsidR="00B2542B">
        <w:t>2.2.2</w:t>
      </w:r>
      <w:r w:rsidR="00B2542B">
        <w:rPr>
          <w:rFonts w:hint="eastAsia"/>
        </w:rPr>
        <w:t>规范</w:t>
      </w:r>
      <w:r w:rsidR="00B2542B">
        <w:t>的</w:t>
      </w:r>
      <w:r w:rsidR="00B2542B" w:rsidRPr="006E7099">
        <w:rPr>
          <w:rFonts w:hint="eastAsia"/>
        </w:rPr>
        <w:t>部分基</w:t>
      </w:r>
      <w:r w:rsidR="00B2542B">
        <w:rPr>
          <w:rFonts w:hint="eastAsia"/>
        </w:rPr>
        <w:t>础接口，</w:t>
      </w:r>
      <w:r w:rsidRPr="006E7099">
        <w:rPr>
          <w:rFonts w:hint="eastAsia"/>
        </w:rPr>
        <w:t>供开发者学习、研究之用，</w:t>
      </w:r>
      <w:r w:rsidR="00B2542B">
        <w:rPr>
          <w:rFonts w:hint="eastAsia"/>
        </w:rPr>
        <w:t>如加载波形、卸载波形、设置与查询属性、启动与停止波形等</w:t>
      </w:r>
      <w:r w:rsidRPr="006E7099">
        <w:rPr>
          <w:rFonts w:hint="eastAsia"/>
        </w:rPr>
        <w:t>。</w:t>
      </w:r>
      <w:r w:rsidR="00B2542B">
        <w:rPr>
          <w:rFonts w:hint="eastAsia"/>
        </w:rPr>
        <w:t>开发者</w:t>
      </w:r>
      <w:r w:rsidRPr="006E7099">
        <w:rPr>
          <w:rFonts w:hint="eastAsia"/>
        </w:rPr>
        <w:t>可在本环境下进行基于SCA2.2.2规范的波形和逻辑设备的开发。</w:t>
      </w:r>
    </w:p>
    <w:p w14:paraId="78617904" w14:textId="167A32EE" w:rsidR="006E7099" w:rsidRDefault="006E7099" w:rsidP="00773224">
      <w:pPr>
        <w:pStyle w:val="JF2"/>
        <w:ind w:left="0"/>
      </w:pPr>
      <w:bookmarkStart w:id="7" w:name="_Toc8994341"/>
      <w:r>
        <w:rPr>
          <w:rFonts w:hint="eastAsia"/>
        </w:rPr>
        <w:t>项目获取</w:t>
      </w:r>
      <w:bookmarkEnd w:id="7"/>
    </w:p>
    <w:p w14:paraId="69009605" w14:textId="18DAF1F1" w:rsidR="006E7099" w:rsidRDefault="006E7099" w:rsidP="006E7099">
      <w:pPr>
        <w:pStyle w:val="JF"/>
        <w:ind w:firstLine="420"/>
      </w:pPr>
      <w:proofErr w:type="spellStart"/>
      <w:r>
        <w:rPr>
          <w:rFonts w:hint="eastAsia"/>
        </w:rPr>
        <w:t>openSCA</w:t>
      </w:r>
      <w:proofErr w:type="spellEnd"/>
      <w:r>
        <w:rPr>
          <w:rFonts w:hint="eastAsia"/>
        </w:rPr>
        <w:t>项目可在</w:t>
      </w:r>
      <w:proofErr w:type="spellStart"/>
      <w:r>
        <w:rPr>
          <w:rFonts w:hint="eastAsia"/>
        </w:rPr>
        <w:t>Git</w:t>
      </w:r>
      <w:r>
        <w:t>hub</w:t>
      </w:r>
      <w:proofErr w:type="spellEnd"/>
      <w:r>
        <w:rPr>
          <w:rFonts w:hint="eastAsia"/>
        </w:rPr>
        <w:t>进行获取，获取地址为：</w:t>
      </w:r>
      <w:r w:rsidR="00AB3D69">
        <w:fldChar w:fldCharType="begin"/>
      </w:r>
      <w:r w:rsidR="00AB3D69">
        <w:instrText xml:space="preserve"> HYPERLINK "https://github.com/JFounderSDR/openSCA.git" </w:instrText>
      </w:r>
      <w:r w:rsidR="00AB3D69">
        <w:fldChar w:fldCharType="separate"/>
      </w:r>
      <w:r w:rsidR="003E7083" w:rsidRPr="00977BCC">
        <w:rPr>
          <w:rStyle w:val="af"/>
        </w:rPr>
        <w:t>https://github.com/JFounderSDR/openSCA.git</w:t>
      </w:r>
      <w:r w:rsidR="00AB3D69">
        <w:rPr>
          <w:rStyle w:val="af"/>
        </w:rPr>
        <w:fldChar w:fldCharType="end"/>
      </w:r>
    </w:p>
    <w:p w14:paraId="419B6548" w14:textId="56DDD639" w:rsidR="003E7083" w:rsidRDefault="00B2542B" w:rsidP="003E7083">
      <w:pPr>
        <w:pStyle w:val="JF"/>
        <w:ind w:firstLineChars="0" w:firstLine="420"/>
      </w:pPr>
      <w:r>
        <w:rPr>
          <w:rFonts w:hint="eastAsia"/>
        </w:rPr>
        <w:t>拉取</w:t>
      </w:r>
      <w:r>
        <w:t>完成后，需要在</w:t>
      </w:r>
      <w:proofErr w:type="spellStart"/>
      <w:r>
        <w:t>openSCA</w:t>
      </w:r>
      <w:proofErr w:type="spellEnd"/>
      <w:r>
        <w:rPr>
          <w:rFonts w:hint="eastAsia"/>
        </w:rPr>
        <w:t>目录</w:t>
      </w:r>
      <w:r>
        <w:t>下</w:t>
      </w:r>
      <w:r>
        <w:rPr>
          <w:rFonts w:hint="eastAsia"/>
        </w:rPr>
        <w:t>新建</w:t>
      </w:r>
      <w:r>
        <w:t>docs</w:t>
      </w:r>
      <w:r>
        <w:rPr>
          <w:rFonts w:hint="eastAsia"/>
        </w:rPr>
        <w:t>、</w:t>
      </w:r>
      <w:r>
        <w:t>libs文件夹，</w:t>
      </w:r>
      <w:r>
        <w:rPr>
          <w:rFonts w:hint="eastAsia"/>
        </w:rPr>
        <w:t>然后</w:t>
      </w:r>
      <w:r>
        <w:t>再</w:t>
      </w:r>
      <w:r w:rsidR="003E7083">
        <w:t>从GitHub拉取</w:t>
      </w:r>
      <w:r w:rsidR="003E7083">
        <w:rPr>
          <w:rFonts w:hint="eastAsia"/>
        </w:rPr>
        <w:t>以下几个部分。</w:t>
      </w:r>
    </w:p>
    <w:p w14:paraId="26E97DDA" w14:textId="428641BD" w:rsidR="003E7083" w:rsidRDefault="003E7083" w:rsidP="001311E4">
      <w:pPr>
        <w:pStyle w:val="JF"/>
        <w:numPr>
          <w:ilvl w:val="0"/>
          <w:numId w:val="21"/>
        </w:numPr>
        <w:ind w:firstLineChars="0"/>
        <w:jc w:val="left"/>
      </w:pPr>
      <w:proofErr w:type="spellStart"/>
      <w:r>
        <w:t>sdrLibrary</w:t>
      </w:r>
      <w:proofErr w:type="spellEnd"/>
      <w:r>
        <w:rPr>
          <w:rFonts w:hint="eastAsia"/>
        </w:rPr>
        <w:t>。</w:t>
      </w:r>
      <w:r w:rsidR="001311E4">
        <w:rPr>
          <w:rFonts w:hint="eastAsia"/>
        </w:rPr>
        <w:t>拉取</w:t>
      </w:r>
      <w:r w:rsidR="001311E4">
        <w:t>完成后</w:t>
      </w:r>
      <w:r>
        <w:t>将</w:t>
      </w:r>
      <w:proofErr w:type="spellStart"/>
      <w:r>
        <w:t>sdrLibrary</w:t>
      </w:r>
      <w:proofErr w:type="spellEnd"/>
      <w:r>
        <w:t>中</w:t>
      </w:r>
      <w:proofErr w:type="spellStart"/>
      <w:r w:rsidR="008A31AA" w:rsidRPr="008A31AA">
        <w:rPr>
          <w:rFonts w:hint="eastAsia"/>
        </w:rPr>
        <w:t>ace_tao</w:t>
      </w:r>
      <w:proofErr w:type="spellEnd"/>
      <w:r w:rsidR="008A31AA" w:rsidRPr="008A31AA">
        <w:rPr>
          <w:rFonts w:hint="eastAsia"/>
        </w:rPr>
        <w:t>、boost、</w:t>
      </w:r>
      <w:proofErr w:type="spellStart"/>
      <w:r w:rsidR="008A31AA" w:rsidRPr="008A31AA">
        <w:rPr>
          <w:rFonts w:hint="eastAsia"/>
        </w:rPr>
        <w:t>runtime_env</w:t>
      </w:r>
      <w:proofErr w:type="spellEnd"/>
      <w:r w:rsidR="008A31AA" w:rsidRPr="008A31AA">
        <w:rPr>
          <w:rFonts w:hint="eastAsia"/>
        </w:rPr>
        <w:t>、tiny1xml四个文件夹</w:t>
      </w:r>
      <w:r w:rsidR="008A31AA">
        <w:rPr>
          <w:rFonts w:hint="eastAsia"/>
        </w:rPr>
        <w:t>直接</w:t>
      </w:r>
      <w:r>
        <w:t>拷贝到</w:t>
      </w:r>
      <w:proofErr w:type="spellStart"/>
      <w:r w:rsidR="003D4679">
        <w:t>openSCA</w:t>
      </w:r>
      <w:proofErr w:type="spellEnd"/>
      <w:r w:rsidR="003D4679">
        <w:t>/</w:t>
      </w:r>
      <w:r>
        <w:t>libs目录下，</w:t>
      </w:r>
      <w:proofErr w:type="spellStart"/>
      <w:r>
        <w:t>sdrLibrary</w:t>
      </w:r>
      <w:proofErr w:type="spellEnd"/>
      <w:r>
        <w:t>仓库地址为：</w:t>
      </w:r>
      <w:r w:rsidR="00AB3D69">
        <w:fldChar w:fldCharType="begin"/>
      </w:r>
      <w:r w:rsidR="00AB3D69">
        <w:instrText xml:space="preserve"> HYPERLINK "https://github.com/JFounderSDR/sdrLibrary.git" </w:instrText>
      </w:r>
      <w:r w:rsidR="00AB3D69">
        <w:fldChar w:fldCharType="separate"/>
      </w:r>
      <w:r w:rsidRPr="00977BCC">
        <w:rPr>
          <w:rStyle w:val="af"/>
        </w:rPr>
        <w:t>https://github.com/JFounderSDR/sdrLibrary.git</w:t>
      </w:r>
      <w:r w:rsidR="00AB3D69">
        <w:rPr>
          <w:rStyle w:val="af"/>
        </w:rPr>
        <w:fldChar w:fldCharType="end"/>
      </w:r>
    </w:p>
    <w:p w14:paraId="668DCB91" w14:textId="2FE162F9" w:rsidR="003E7083" w:rsidRPr="00B37CB4" w:rsidRDefault="003E7083" w:rsidP="001311E4">
      <w:pPr>
        <w:pStyle w:val="JF"/>
        <w:numPr>
          <w:ilvl w:val="0"/>
          <w:numId w:val="21"/>
        </w:numPr>
        <w:ind w:firstLineChars="0"/>
        <w:jc w:val="left"/>
        <w:rPr>
          <w:rStyle w:val="af"/>
          <w:color w:val="auto"/>
          <w:u w:val="none"/>
        </w:rPr>
      </w:pPr>
      <w:r>
        <w:t>example</w:t>
      </w:r>
      <w:r w:rsidR="00EE7858">
        <w:rPr>
          <w:rFonts w:hint="eastAsia"/>
        </w:rPr>
        <w:t>s</w:t>
      </w:r>
      <w:r>
        <w:rPr>
          <w:rFonts w:hint="eastAsia"/>
        </w:rPr>
        <w:t>。</w:t>
      </w:r>
      <w:r w:rsidR="001311E4">
        <w:rPr>
          <w:rFonts w:hint="eastAsia"/>
        </w:rPr>
        <w:t>拉取完成后</w:t>
      </w:r>
      <w:r>
        <w:t>将example</w:t>
      </w:r>
      <w:r w:rsidR="00EE7858">
        <w:t>s</w:t>
      </w:r>
      <w:r>
        <w:t>文件夹</w:t>
      </w:r>
      <w:r w:rsidR="003539FC">
        <w:rPr>
          <w:rFonts w:hint="eastAsia"/>
        </w:rPr>
        <w:t>直接</w:t>
      </w:r>
      <w:r>
        <w:t>拷贝到</w:t>
      </w:r>
      <w:proofErr w:type="spellStart"/>
      <w:r w:rsidR="00F435BA">
        <w:rPr>
          <w:rFonts w:hint="eastAsia"/>
        </w:rPr>
        <w:t>o</w:t>
      </w:r>
      <w:r>
        <w:t>penSCA</w:t>
      </w:r>
      <w:proofErr w:type="spellEnd"/>
      <w:r>
        <w:t>目录下，example</w:t>
      </w:r>
      <w:r w:rsidR="00EE7858">
        <w:t>s</w:t>
      </w:r>
      <w:r>
        <w:t>仓库地址为：</w:t>
      </w:r>
      <w:r w:rsidR="00AB3D69">
        <w:fldChar w:fldCharType="begin"/>
      </w:r>
      <w:r w:rsidR="00AB3D69">
        <w:instrText xml:space="preserve"> HYPERLINK "https://github.com/JFounderSDR/examples" </w:instrText>
      </w:r>
      <w:r w:rsidR="00AB3D69">
        <w:fldChar w:fldCharType="separate"/>
      </w:r>
      <w:r w:rsidRPr="003E7083">
        <w:rPr>
          <w:rStyle w:val="af"/>
        </w:rPr>
        <w:t>https://github.com/JFounderSDR/examples</w:t>
      </w:r>
      <w:r w:rsidR="00AB3D69">
        <w:rPr>
          <w:rStyle w:val="af"/>
        </w:rPr>
        <w:fldChar w:fldCharType="end"/>
      </w:r>
      <w:r w:rsidR="00642FFF">
        <w:rPr>
          <w:rStyle w:val="af"/>
        </w:rPr>
        <w:t>.git</w:t>
      </w:r>
      <w:bookmarkStart w:id="8" w:name="_GoBack"/>
      <w:bookmarkEnd w:id="8"/>
    </w:p>
    <w:p w14:paraId="236578E9" w14:textId="1EE9B627" w:rsidR="00B37CB4" w:rsidRDefault="00B37CB4" w:rsidP="00B37CB4">
      <w:pPr>
        <w:pStyle w:val="JF"/>
        <w:numPr>
          <w:ilvl w:val="0"/>
          <w:numId w:val="21"/>
        </w:numPr>
        <w:ind w:firstLineChars="0"/>
        <w:jc w:val="left"/>
      </w:pPr>
      <w:proofErr w:type="spellStart"/>
      <w:r>
        <w:t>testsuite</w:t>
      </w:r>
      <w:proofErr w:type="spellEnd"/>
      <w:r>
        <w:rPr>
          <w:rFonts w:hint="eastAsia"/>
        </w:rPr>
        <w:t>。拉取完成后</w:t>
      </w:r>
      <w:r>
        <w:t>将</w:t>
      </w:r>
      <w:proofErr w:type="spellStart"/>
      <w:r>
        <w:t>testsuite</w:t>
      </w:r>
      <w:proofErr w:type="spellEnd"/>
      <w:r>
        <w:t>文件夹</w:t>
      </w:r>
      <w:r>
        <w:rPr>
          <w:rFonts w:hint="eastAsia"/>
        </w:rPr>
        <w:t>直接</w:t>
      </w:r>
      <w:r>
        <w:t>拷贝到</w:t>
      </w:r>
      <w:proofErr w:type="spellStart"/>
      <w:r>
        <w:rPr>
          <w:rFonts w:hint="eastAsia"/>
        </w:rPr>
        <w:t>o</w:t>
      </w:r>
      <w:r>
        <w:t>penSCA</w:t>
      </w:r>
      <w:proofErr w:type="spellEnd"/>
      <w:r>
        <w:t>目录下，</w:t>
      </w:r>
      <w:proofErr w:type="spellStart"/>
      <w:r>
        <w:t>testsuite</w:t>
      </w:r>
      <w:proofErr w:type="spellEnd"/>
      <w:r>
        <w:t>仓库地址为：</w:t>
      </w:r>
      <w:r w:rsidR="00845948">
        <w:lastRenderedPageBreak/>
        <w:fldChar w:fldCharType="begin"/>
      </w:r>
      <w:r w:rsidR="00845948">
        <w:instrText xml:space="preserve"> HYPERLINK "</w:instrText>
      </w:r>
      <w:r w:rsidR="00845948" w:rsidRPr="00845948">
        <w:instrText>https://github.com/JFounderSDR/testsuite</w:instrText>
      </w:r>
      <w:r w:rsidR="00845948" w:rsidRPr="00845948">
        <w:instrText xml:space="preserve">.git </w:instrText>
      </w:r>
      <w:r w:rsidR="00845948">
        <w:instrText xml:space="preserve">" </w:instrText>
      </w:r>
      <w:r w:rsidR="00845948">
        <w:fldChar w:fldCharType="separate"/>
      </w:r>
      <w:r w:rsidR="00845948" w:rsidRPr="00856826">
        <w:rPr>
          <w:rStyle w:val="af"/>
        </w:rPr>
        <w:t>https://github.com/JFounderSDR/testsuite</w:t>
      </w:r>
      <w:r w:rsidR="00845948" w:rsidRPr="00856826">
        <w:rPr>
          <w:rStyle w:val="af"/>
        </w:rPr>
        <w:t xml:space="preserve">.git </w:t>
      </w:r>
      <w:r w:rsidR="00845948">
        <w:fldChar w:fldCharType="end"/>
      </w:r>
    </w:p>
    <w:p w14:paraId="48D075A1" w14:textId="5746D938" w:rsidR="003E7083" w:rsidRDefault="003E7083" w:rsidP="003E7083">
      <w:pPr>
        <w:pStyle w:val="JF"/>
        <w:numPr>
          <w:ilvl w:val="0"/>
          <w:numId w:val="21"/>
        </w:numPr>
        <w:ind w:firstLineChars="0"/>
      </w:pPr>
      <w:r>
        <w:rPr>
          <w:rFonts w:hint="eastAsia"/>
        </w:rPr>
        <w:t>demos。</w:t>
      </w:r>
      <w:r w:rsidR="001311E4">
        <w:rPr>
          <w:rFonts w:hint="eastAsia"/>
        </w:rPr>
        <w:t>拉取完成后</w:t>
      </w:r>
      <w:r w:rsidR="001311E4">
        <w:t>将</w:t>
      </w:r>
      <w:r>
        <w:rPr>
          <w:rFonts w:hint="eastAsia"/>
        </w:rPr>
        <w:t>demos文件</w:t>
      </w:r>
      <w:r w:rsidR="001311E4">
        <w:rPr>
          <w:rFonts w:hint="eastAsia"/>
        </w:rPr>
        <w:t>夹</w:t>
      </w:r>
      <w:r>
        <w:rPr>
          <w:rFonts w:hint="eastAsia"/>
        </w:rPr>
        <w:t>拷贝到</w:t>
      </w:r>
      <w:proofErr w:type="spellStart"/>
      <w:r>
        <w:rPr>
          <w:rFonts w:hint="eastAsia"/>
        </w:rPr>
        <w:t>open</w:t>
      </w:r>
      <w:r>
        <w:t>SCA</w:t>
      </w:r>
      <w:proofErr w:type="spellEnd"/>
      <w:r>
        <w:rPr>
          <w:rFonts w:hint="eastAsia"/>
        </w:rPr>
        <w:t>目录下，demos仓库地址为：</w:t>
      </w:r>
      <w:r w:rsidR="00AB3D69">
        <w:fldChar w:fldCharType="begin"/>
      </w:r>
      <w:r w:rsidR="00AB3D69">
        <w:instrText xml:space="preserve"> HYPERLINK "https://github.com/JFounderSDR/demos.git" </w:instrText>
      </w:r>
      <w:r w:rsidR="00AB3D69">
        <w:fldChar w:fldCharType="separate"/>
      </w:r>
      <w:r w:rsidRPr="00977BCC">
        <w:rPr>
          <w:rStyle w:val="af"/>
        </w:rPr>
        <w:t>https://github.com/JFounderSDR/demos.git</w:t>
      </w:r>
      <w:r w:rsidR="00AB3D69">
        <w:rPr>
          <w:rStyle w:val="af"/>
        </w:rPr>
        <w:fldChar w:fldCharType="end"/>
      </w:r>
    </w:p>
    <w:p w14:paraId="16D3D347" w14:textId="1CBF7565" w:rsidR="003E7083" w:rsidRPr="003E7083" w:rsidRDefault="003E7083" w:rsidP="001311E4">
      <w:pPr>
        <w:pStyle w:val="JF"/>
        <w:numPr>
          <w:ilvl w:val="0"/>
          <w:numId w:val="21"/>
        </w:numPr>
        <w:ind w:firstLineChars="0"/>
        <w:jc w:val="left"/>
      </w:pPr>
      <w:r>
        <w:rPr>
          <w:rFonts w:hint="eastAsia"/>
        </w:rPr>
        <w:t>documents。</w:t>
      </w:r>
      <w:r w:rsidR="001311E4">
        <w:rPr>
          <w:rFonts w:hint="eastAsia"/>
        </w:rPr>
        <w:t>拉取</w:t>
      </w:r>
      <w:r w:rsidR="001311E4">
        <w:t>完成后</w:t>
      </w:r>
      <w:r>
        <w:rPr>
          <w:rFonts w:hint="eastAsia"/>
        </w:rPr>
        <w:t>将</w:t>
      </w:r>
      <w:r w:rsidR="001311E4">
        <w:rPr>
          <w:rFonts w:hint="eastAsia"/>
        </w:rPr>
        <w:t>d</w:t>
      </w:r>
      <w:r>
        <w:rPr>
          <w:rFonts w:hint="eastAsia"/>
        </w:rPr>
        <w:t>ocument</w:t>
      </w:r>
      <w:r>
        <w:t>s</w:t>
      </w:r>
      <w:r w:rsidR="001311E4">
        <w:rPr>
          <w:rFonts w:hint="eastAsia"/>
        </w:rPr>
        <w:t>文件夹</w:t>
      </w:r>
      <w:r w:rsidR="001311E4">
        <w:t>下的内容</w:t>
      </w:r>
      <w:r>
        <w:rPr>
          <w:rFonts w:hint="eastAsia"/>
        </w:rPr>
        <w:t>拷贝到</w:t>
      </w:r>
      <w:proofErr w:type="spellStart"/>
      <w:r>
        <w:rPr>
          <w:rFonts w:hint="eastAsia"/>
        </w:rPr>
        <w:t>openSCA</w:t>
      </w:r>
      <w:proofErr w:type="spellEnd"/>
      <w:r w:rsidR="001311E4">
        <w:rPr>
          <w:rFonts w:hint="eastAsia"/>
        </w:rPr>
        <w:t>/doc</w:t>
      </w:r>
      <w:r w:rsidR="001311E4">
        <w:t>s</w:t>
      </w:r>
      <w:r w:rsidR="001311E4">
        <w:rPr>
          <w:rFonts w:hint="eastAsia"/>
        </w:rPr>
        <w:t>目录下</w:t>
      </w:r>
      <w:r>
        <w:rPr>
          <w:rFonts w:hint="eastAsia"/>
        </w:rPr>
        <w:t>，documents仓库地址为：</w:t>
      </w:r>
      <w:r w:rsidR="00AB3D69">
        <w:fldChar w:fldCharType="begin"/>
      </w:r>
      <w:r w:rsidR="00AB3D69">
        <w:instrText xml:space="preserve"> HYPERLINK "https://github.com/JFounderSDR/documents.git" </w:instrText>
      </w:r>
      <w:r w:rsidR="00AB3D69">
        <w:fldChar w:fldCharType="separate"/>
      </w:r>
      <w:r w:rsidRPr="00977BCC">
        <w:rPr>
          <w:rStyle w:val="af"/>
        </w:rPr>
        <w:t>https://github.com/JFounderSDR/documents.git</w:t>
      </w:r>
      <w:r w:rsidR="00AB3D69">
        <w:rPr>
          <w:rStyle w:val="af"/>
        </w:rPr>
        <w:fldChar w:fldCharType="end"/>
      </w:r>
    </w:p>
    <w:p w14:paraId="02AE48A7" w14:textId="42EB5CFF" w:rsidR="000748EB" w:rsidRDefault="000748EB" w:rsidP="00773224">
      <w:pPr>
        <w:pStyle w:val="JF2"/>
        <w:ind w:left="0"/>
      </w:pPr>
      <w:bookmarkStart w:id="9" w:name="_Toc8994342"/>
      <w:r>
        <w:rPr>
          <w:rFonts w:hint="eastAsia"/>
        </w:rPr>
        <w:t>项目</w:t>
      </w:r>
      <w:r w:rsidR="00E00D5D">
        <w:rPr>
          <w:rFonts w:hint="eastAsia"/>
        </w:rPr>
        <w:t>目录结构说明</w:t>
      </w:r>
      <w:bookmarkEnd w:id="9"/>
      <w:r>
        <w:rPr>
          <w:rFonts w:hint="eastAsia"/>
        </w:rPr>
        <w:t xml:space="preserve"> </w:t>
      </w:r>
    </w:p>
    <w:p w14:paraId="5A5B6D1D" w14:textId="6227B394" w:rsidR="002E4D9A" w:rsidRDefault="00136311" w:rsidP="00136311">
      <w:pPr>
        <w:pStyle w:val="JF"/>
        <w:numPr>
          <w:ilvl w:val="0"/>
          <w:numId w:val="17"/>
        </w:numPr>
        <w:ind w:firstLineChars="0"/>
      </w:pPr>
      <w:r>
        <w:rPr>
          <w:rFonts w:hint="eastAsia"/>
        </w:rPr>
        <w:t>bin</w:t>
      </w:r>
    </w:p>
    <w:p w14:paraId="28211FFD" w14:textId="4B285807" w:rsidR="00136311" w:rsidRDefault="009D49E8" w:rsidP="00136311">
      <w:pPr>
        <w:pStyle w:val="JF"/>
        <w:ind w:left="840" w:firstLineChars="0" w:firstLine="0"/>
      </w:pPr>
      <w:proofErr w:type="spellStart"/>
      <w:r>
        <w:rPr>
          <w:rFonts w:hint="eastAsia"/>
        </w:rPr>
        <w:t>openSCA</w:t>
      </w:r>
      <w:bookmarkStart w:id="10" w:name="OLE_LINK1"/>
      <w:bookmarkStart w:id="11" w:name="OLE_LINK2"/>
      <w:proofErr w:type="spellEnd"/>
      <w:r>
        <w:rPr>
          <w:rFonts w:hint="eastAsia"/>
        </w:rPr>
        <w:t>项目</w:t>
      </w:r>
      <w:r w:rsidR="001311E4">
        <w:rPr>
          <w:rFonts w:hint="eastAsia"/>
        </w:rPr>
        <w:t>所</w:t>
      </w:r>
      <w:r>
        <w:rPr>
          <w:rFonts w:hint="eastAsia"/>
        </w:rPr>
        <w:t>用到的第三方工具</w:t>
      </w:r>
      <w:r w:rsidR="001311E4">
        <w:rPr>
          <w:rFonts w:hint="eastAsia"/>
        </w:rPr>
        <w:t>执行</w:t>
      </w:r>
      <w:r>
        <w:rPr>
          <w:rFonts w:hint="eastAsia"/>
        </w:rPr>
        <w:t>文件，如</w:t>
      </w:r>
      <w:proofErr w:type="spellStart"/>
      <w:r>
        <w:rPr>
          <w:rFonts w:hint="eastAsia"/>
        </w:rPr>
        <w:t>tao_idl</w:t>
      </w:r>
      <w:proofErr w:type="spellEnd"/>
      <w:r>
        <w:rPr>
          <w:rFonts w:hint="eastAsia"/>
        </w:rPr>
        <w:t>。</w:t>
      </w:r>
      <w:bookmarkEnd w:id="10"/>
      <w:bookmarkEnd w:id="11"/>
    </w:p>
    <w:p w14:paraId="244EB061" w14:textId="69348DE6" w:rsidR="00136311" w:rsidRDefault="00136311" w:rsidP="00136311">
      <w:pPr>
        <w:pStyle w:val="JF"/>
        <w:numPr>
          <w:ilvl w:val="0"/>
          <w:numId w:val="17"/>
        </w:numPr>
        <w:ind w:firstLineChars="0"/>
      </w:pPr>
      <w:proofErr w:type="spellStart"/>
      <w:r>
        <w:rPr>
          <w:rFonts w:hint="eastAsia"/>
        </w:rPr>
        <w:t>cmake</w:t>
      </w:r>
      <w:proofErr w:type="spellEnd"/>
    </w:p>
    <w:p w14:paraId="2034A525" w14:textId="7AB42A9B" w:rsidR="00136311" w:rsidRDefault="001311E4" w:rsidP="00136311">
      <w:pPr>
        <w:pStyle w:val="JF"/>
        <w:ind w:left="840" w:firstLineChars="0" w:firstLine="0"/>
      </w:pPr>
      <w:r>
        <w:rPr>
          <w:rFonts w:hint="eastAsia"/>
        </w:rPr>
        <w:t>项目</w:t>
      </w:r>
      <w:r w:rsidR="009D7B85">
        <w:rPr>
          <w:rFonts w:hint="eastAsia"/>
        </w:rPr>
        <w:t>编译</w:t>
      </w:r>
      <w:r w:rsidR="00136311">
        <w:rPr>
          <w:rFonts w:hint="eastAsia"/>
        </w:rPr>
        <w:t>配置</w:t>
      </w:r>
      <w:r>
        <w:rPr>
          <w:rFonts w:hint="eastAsia"/>
        </w:rPr>
        <w:t>选项</w:t>
      </w:r>
      <w:r w:rsidR="00136311">
        <w:rPr>
          <w:rFonts w:hint="eastAsia"/>
        </w:rPr>
        <w:t>文件。</w:t>
      </w:r>
    </w:p>
    <w:p w14:paraId="6A3192A3" w14:textId="546DF05B" w:rsidR="00920DE3" w:rsidRDefault="00920DE3" w:rsidP="00920DE3">
      <w:pPr>
        <w:pStyle w:val="JF"/>
        <w:numPr>
          <w:ilvl w:val="0"/>
          <w:numId w:val="17"/>
        </w:numPr>
        <w:ind w:firstLineChars="0"/>
      </w:pPr>
      <w:r>
        <w:rPr>
          <w:rFonts w:hint="eastAsia"/>
        </w:rPr>
        <w:t>demos</w:t>
      </w:r>
    </w:p>
    <w:p w14:paraId="18AAA99A" w14:textId="4EB6C3E5" w:rsidR="00920DE3" w:rsidRDefault="00920DE3" w:rsidP="00920DE3">
      <w:pPr>
        <w:pStyle w:val="JF"/>
        <w:ind w:left="840" w:firstLineChars="0" w:firstLine="0"/>
      </w:pPr>
      <w:proofErr w:type="spellStart"/>
      <w:r>
        <w:rPr>
          <w:rFonts w:hint="eastAsia"/>
        </w:rPr>
        <w:t>S</w:t>
      </w:r>
      <w:r>
        <w:t>CA_P</w:t>
      </w:r>
      <w:r>
        <w:rPr>
          <w:rFonts w:hint="eastAsia"/>
        </w:rPr>
        <w:t>lat</w:t>
      </w:r>
      <w:r>
        <w:t>form</w:t>
      </w:r>
      <w:proofErr w:type="spellEnd"/>
      <w:r>
        <w:rPr>
          <w:rFonts w:hint="eastAsia"/>
        </w:rPr>
        <w:t>示例平台包</w:t>
      </w:r>
      <w:r w:rsidR="00111CDF">
        <w:rPr>
          <w:rFonts w:hint="eastAsia"/>
        </w:rPr>
        <w:t>，</w:t>
      </w:r>
      <w:r w:rsidR="00BD7998">
        <w:rPr>
          <w:rFonts w:ascii="Segoe UI" w:hAnsi="Segoe UI" w:cs="Segoe UI"/>
          <w:color w:val="24292E"/>
          <w:shd w:val="clear" w:color="auto" w:fill="FFFFFF"/>
        </w:rPr>
        <w:t>包含</w:t>
      </w:r>
      <w:r w:rsidR="00BD7998">
        <w:rPr>
          <w:rFonts w:ascii="Segoe UI" w:hAnsi="Segoe UI" w:cs="Segoe UI"/>
          <w:color w:val="24292E"/>
          <w:shd w:val="clear" w:color="auto" w:fill="FFFFFF"/>
        </w:rPr>
        <w:t>3</w:t>
      </w:r>
      <w:r w:rsidR="00BD7998">
        <w:rPr>
          <w:rFonts w:ascii="Segoe UI" w:hAnsi="Segoe UI" w:cs="Segoe UI"/>
          <w:color w:val="24292E"/>
          <w:shd w:val="clear" w:color="auto" w:fill="FFFFFF"/>
        </w:rPr>
        <w:t>个点对点波形</w:t>
      </w:r>
      <w:r w:rsidR="00BD7998">
        <w:rPr>
          <w:rFonts w:ascii="Segoe UI" w:hAnsi="Segoe UI" w:cs="Segoe UI" w:hint="eastAsia"/>
          <w:color w:val="24292E"/>
          <w:shd w:val="clear" w:color="auto" w:fill="FFFFFF"/>
        </w:rPr>
        <w:t>，</w:t>
      </w:r>
      <w:r w:rsidR="00BD7998">
        <w:rPr>
          <w:rFonts w:ascii="Segoe UI" w:hAnsi="Segoe UI" w:cs="Segoe UI"/>
          <w:color w:val="24292E"/>
          <w:shd w:val="clear" w:color="auto" w:fill="FFFFFF"/>
        </w:rPr>
        <w:t>分别用于传输语音、视频和报文</w:t>
      </w:r>
      <w:r w:rsidR="00BD7998">
        <w:rPr>
          <w:rFonts w:ascii="Segoe UI" w:hAnsi="Segoe UI" w:cs="Segoe UI" w:hint="eastAsia"/>
          <w:color w:val="24292E"/>
          <w:shd w:val="clear" w:color="auto" w:fill="FFFFFF"/>
        </w:rPr>
        <w:t>。</w:t>
      </w:r>
      <w:r w:rsidR="00111CDF">
        <w:rPr>
          <w:rFonts w:ascii="Segoe UI" w:hAnsi="Segoe UI" w:cs="Segoe UI"/>
          <w:color w:val="24292E"/>
          <w:shd w:val="clear" w:color="auto" w:fill="FFFFFF"/>
        </w:rPr>
        <w:t>可直接将此平台包拷贝至</w:t>
      </w:r>
      <w:proofErr w:type="spellStart"/>
      <w:r w:rsidR="00111CDF">
        <w:rPr>
          <w:rFonts w:ascii="Segoe UI" w:hAnsi="Segoe UI" w:cs="Segoe UI"/>
          <w:color w:val="24292E"/>
          <w:shd w:val="clear" w:color="auto" w:fill="FFFFFF"/>
        </w:rPr>
        <w:t>jLab</w:t>
      </w:r>
      <w:proofErr w:type="spellEnd"/>
      <w:r w:rsidR="00111CDF">
        <w:rPr>
          <w:rFonts w:ascii="Segoe UI" w:hAnsi="Segoe UI" w:cs="Segoe UI"/>
          <w:color w:val="24292E"/>
          <w:shd w:val="clear" w:color="auto" w:fill="FFFFFF"/>
        </w:rPr>
        <w:t>实验平台中运行。</w:t>
      </w:r>
    </w:p>
    <w:p w14:paraId="32F7D85F" w14:textId="3022A406" w:rsidR="00136311" w:rsidRDefault="00136311" w:rsidP="00136311">
      <w:pPr>
        <w:pStyle w:val="JF"/>
        <w:numPr>
          <w:ilvl w:val="0"/>
          <w:numId w:val="17"/>
        </w:numPr>
        <w:ind w:firstLineChars="0"/>
      </w:pPr>
      <w:r>
        <w:rPr>
          <w:rFonts w:hint="eastAsia"/>
        </w:rPr>
        <w:t>docs</w:t>
      </w:r>
    </w:p>
    <w:p w14:paraId="3BFB4FC0" w14:textId="50A0849D" w:rsidR="00136311" w:rsidRDefault="009D7B85" w:rsidP="00136311">
      <w:pPr>
        <w:pStyle w:val="JF"/>
        <w:ind w:left="840" w:firstLineChars="0" w:firstLine="0"/>
      </w:pPr>
      <w:r>
        <w:rPr>
          <w:rFonts w:hint="eastAsia"/>
        </w:rPr>
        <w:t>说明</w:t>
      </w:r>
      <w:r w:rsidR="00136311">
        <w:rPr>
          <w:rFonts w:hint="eastAsia"/>
        </w:rPr>
        <w:t>文档文件</w:t>
      </w:r>
      <w:r>
        <w:rPr>
          <w:rFonts w:hint="eastAsia"/>
        </w:rPr>
        <w:t>，含</w:t>
      </w:r>
      <w:proofErr w:type="spellStart"/>
      <w:r>
        <w:rPr>
          <w:rFonts w:hint="eastAsia"/>
        </w:rPr>
        <w:t>openSCA</w:t>
      </w:r>
      <w:proofErr w:type="spellEnd"/>
      <w:r w:rsidR="001311E4">
        <w:rPr>
          <w:rFonts w:hint="eastAsia"/>
        </w:rPr>
        <w:t>框架代码接口文档</w:t>
      </w:r>
      <w:r>
        <w:rPr>
          <w:rFonts w:hint="eastAsia"/>
        </w:rPr>
        <w:t>，open</w:t>
      </w:r>
      <w:r>
        <w:t>SCA2.2.2</w:t>
      </w:r>
      <w:r>
        <w:rPr>
          <w:rFonts w:hint="eastAsia"/>
        </w:rPr>
        <w:t>规范</w:t>
      </w:r>
      <w:r w:rsidR="00136311">
        <w:rPr>
          <w:rFonts w:hint="eastAsia"/>
        </w:rPr>
        <w:t>。</w:t>
      </w:r>
    </w:p>
    <w:p w14:paraId="12390287" w14:textId="5D6F0A38" w:rsidR="00136311" w:rsidRDefault="00136311" w:rsidP="00136311">
      <w:pPr>
        <w:pStyle w:val="JF"/>
        <w:numPr>
          <w:ilvl w:val="0"/>
          <w:numId w:val="17"/>
        </w:numPr>
        <w:ind w:firstLineChars="0"/>
      </w:pPr>
      <w:proofErr w:type="spellStart"/>
      <w:r>
        <w:rPr>
          <w:rFonts w:hint="eastAsia"/>
        </w:rPr>
        <w:t>doxygen</w:t>
      </w:r>
      <w:proofErr w:type="spellEnd"/>
    </w:p>
    <w:p w14:paraId="130708F6" w14:textId="0FEF9252" w:rsidR="00136311" w:rsidRDefault="00136311" w:rsidP="00136311">
      <w:pPr>
        <w:pStyle w:val="JF"/>
        <w:ind w:left="840" w:firstLineChars="0" w:firstLine="0"/>
      </w:pPr>
      <w:r>
        <w:rPr>
          <w:rFonts w:hint="eastAsia"/>
        </w:rPr>
        <w:t>生成接口文档素材文件。</w:t>
      </w:r>
    </w:p>
    <w:p w14:paraId="7E8F6051" w14:textId="1DBF43F3" w:rsidR="00136311" w:rsidRDefault="00136311" w:rsidP="00136311">
      <w:pPr>
        <w:pStyle w:val="JF"/>
        <w:numPr>
          <w:ilvl w:val="0"/>
          <w:numId w:val="17"/>
        </w:numPr>
        <w:ind w:firstLineChars="0"/>
      </w:pPr>
      <w:proofErr w:type="spellStart"/>
      <w:r>
        <w:rPr>
          <w:rFonts w:hint="eastAsia"/>
        </w:rPr>
        <w:t>etc</w:t>
      </w:r>
      <w:proofErr w:type="spellEnd"/>
    </w:p>
    <w:p w14:paraId="3CCCCD2B" w14:textId="17E7C1C4" w:rsidR="00136311" w:rsidRDefault="00136311" w:rsidP="00136311">
      <w:pPr>
        <w:pStyle w:val="JF"/>
        <w:ind w:left="840" w:firstLineChars="0" w:firstLine="0"/>
      </w:pPr>
      <w:r w:rsidRPr="00136311">
        <w:rPr>
          <w:rFonts w:hint="eastAsia"/>
        </w:rPr>
        <w:t>u1根文件系统的/</w:t>
      </w:r>
      <w:proofErr w:type="spellStart"/>
      <w:r w:rsidRPr="00136311">
        <w:rPr>
          <w:rFonts w:hint="eastAsia"/>
        </w:rPr>
        <w:t>etc</w:t>
      </w:r>
      <w:proofErr w:type="spellEnd"/>
      <w:r w:rsidRPr="00136311">
        <w:rPr>
          <w:rFonts w:hint="eastAsia"/>
        </w:rPr>
        <w:t>/profile</w:t>
      </w:r>
      <w:r>
        <w:rPr>
          <w:rFonts w:hint="eastAsia"/>
        </w:rPr>
        <w:t>。</w:t>
      </w:r>
    </w:p>
    <w:p w14:paraId="0BB79AEE" w14:textId="0306159E" w:rsidR="00136311" w:rsidRDefault="00136311" w:rsidP="00136311">
      <w:pPr>
        <w:pStyle w:val="JF"/>
        <w:numPr>
          <w:ilvl w:val="0"/>
          <w:numId w:val="17"/>
        </w:numPr>
        <w:ind w:firstLineChars="0"/>
      </w:pPr>
      <w:r>
        <w:rPr>
          <w:rFonts w:hint="eastAsia"/>
        </w:rPr>
        <w:lastRenderedPageBreak/>
        <w:t>examples</w:t>
      </w:r>
    </w:p>
    <w:p w14:paraId="1B781236" w14:textId="76E185D7" w:rsidR="00136311" w:rsidRDefault="00136311" w:rsidP="00136311">
      <w:pPr>
        <w:pStyle w:val="JF"/>
        <w:ind w:left="840" w:firstLineChars="0" w:firstLine="0"/>
      </w:pPr>
      <w:r>
        <w:rPr>
          <w:rFonts w:hint="eastAsia"/>
        </w:rPr>
        <w:t>示例组件代码</w:t>
      </w:r>
      <w:r w:rsidR="009D7B85">
        <w:rPr>
          <w:rFonts w:hint="eastAsia"/>
        </w:rPr>
        <w:t>，包含一个波形组件，一个逻辑设备</w:t>
      </w:r>
      <w:r>
        <w:rPr>
          <w:rFonts w:hint="eastAsia"/>
        </w:rPr>
        <w:t>。</w:t>
      </w:r>
    </w:p>
    <w:p w14:paraId="4FB8E3C0" w14:textId="0C1AAB4E" w:rsidR="00136311" w:rsidRDefault="00136311" w:rsidP="00136311">
      <w:pPr>
        <w:pStyle w:val="JF"/>
        <w:numPr>
          <w:ilvl w:val="0"/>
          <w:numId w:val="17"/>
        </w:numPr>
        <w:ind w:firstLineChars="0"/>
      </w:pPr>
      <w:r>
        <w:rPr>
          <w:rFonts w:hint="eastAsia"/>
        </w:rPr>
        <w:t>fram</w:t>
      </w:r>
      <w:r w:rsidR="000669D8">
        <w:t>e</w:t>
      </w:r>
      <w:r w:rsidR="00FA4AC1">
        <w:t>w</w:t>
      </w:r>
      <w:r>
        <w:rPr>
          <w:rFonts w:hint="eastAsia"/>
        </w:rPr>
        <w:t>orks</w:t>
      </w:r>
    </w:p>
    <w:p w14:paraId="09485F2D" w14:textId="749F5BCF" w:rsidR="00136311" w:rsidRDefault="00136311" w:rsidP="00136311">
      <w:pPr>
        <w:pStyle w:val="JF"/>
        <w:ind w:left="840" w:firstLineChars="0" w:firstLine="0"/>
      </w:pPr>
      <w:proofErr w:type="spellStart"/>
      <w:r>
        <w:rPr>
          <w:rFonts w:hint="eastAsia"/>
        </w:rPr>
        <w:t>openSCA</w:t>
      </w:r>
      <w:proofErr w:type="spellEnd"/>
      <w:r>
        <w:rPr>
          <w:rFonts w:hint="eastAsia"/>
        </w:rPr>
        <w:t>框架代码。</w:t>
      </w:r>
    </w:p>
    <w:p w14:paraId="731C8491" w14:textId="68ECCFA1" w:rsidR="00136311" w:rsidRDefault="00136311" w:rsidP="00136311">
      <w:pPr>
        <w:pStyle w:val="JF"/>
        <w:numPr>
          <w:ilvl w:val="0"/>
          <w:numId w:val="17"/>
        </w:numPr>
        <w:ind w:firstLineChars="0"/>
      </w:pPr>
      <w:proofErr w:type="spellStart"/>
      <w:r>
        <w:rPr>
          <w:rFonts w:hint="eastAsia"/>
        </w:rPr>
        <w:t>idl</w:t>
      </w:r>
      <w:proofErr w:type="spellEnd"/>
    </w:p>
    <w:p w14:paraId="5FE645D4" w14:textId="0F879547" w:rsidR="00136311" w:rsidRDefault="001311E4" w:rsidP="00136311">
      <w:pPr>
        <w:pStyle w:val="JF"/>
        <w:ind w:left="840" w:firstLineChars="0" w:firstLine="0"/>
      </w:pPr>
      <w:r>
        <w:rPr>
          <w:rFonts w:hint="eastAsia"/>
        </w:rPr>
        <w:t>项目</w:t>
      </w:r>
      <w:r>
        <w:t>所用到的</w:t>
      </w:r>
      <w:proofErr w:type="spellStart"/>
      <w:r w:rsidR="00136311">
        <w:rPr>
          <w:rFonts w:hint="eastAsia"/>
        </w:rPr>
        <w:t>i</w:t>
      </w:r>
      <w:r w:rsidR="00136311">
        <w:t>dl</w:t>
      </w:r>
      <w:proofErr w:type="spellEnd"/>
      <w:r w:rsidR="009D7B85">
        <w:rPr>
          <w:rFonts w:hint="eastAsia"/>
        </w:rPr>
        <w:t>接口定义</w:t>
      </w:r>
      <w:r w:rsidR="00136311">
        <w:rPr>
          <w:rFonts w:hint="eastAsia"/>
        </w:rPr>
        <w:t>文件。</w:t>
      </w:r>
    </w:p>
    <w:p w14:paraId="467DF355" w14:textId="454790CD" w:rsidR="00136311" w:rsidRDefault="00136311" w:rsidP="00136311">
      <w:pPr>
        <w:pStyle w:val="JF"/>
        <w:numPr>
          <w:ilvl w:val="0"/>
          <w:numId w:val="17"/>
        </w:numPr>
        <w:ind w:firstLineChars="0"/>
      </w:pPr>
      <w:r>
        <w:rPr>
          <w:rFonts w:hint="eastAsia"/>
        </w:rPr>
        <w:t>include</w:t>
      </w:r>
    </w:p>
    <w:p w14:paraId="658ADD37" w14:textId="356D2B94" w:rsidR="00136311" w:rsidRDefault="00136311" w:rsidP="00136311">
      <w:pPr>
        <w:pStyle w:val="JF"/>
        <w:ind w:left="840" w:firstLineChars="0" w:firstLine="0"/>
      </w:pPr>
      <w:r>
        <w:rPr>
          <w:rFonts w:hint="eastAsia"/>
        </w:rPr>
        <w:t>波形</w:t>
      </w:r>
      <w:r w:rsidR="009D7B85">
        <w:rPr>
          <w:rFonts w:hint="eastAsia"/>
        </w:rPr>
        <w:t>和逻辑设备</w:t>
      </w:r>
      <w:r>
        <w:rPr>
          <w:rFonts w:hint="eastAsia"/>
        </w:rPr>
        <w:t>开发所需头文件</w:t>
      </w:r>
      <w:r w:rsidR="009D7B85">
        <w:rPr>
          <w:rFonts w:hint="eastAsia"/>
        </w:rPr>
        <w:t>，如</w:t>
      </w:r>
      <w:proofErr w:type="spellStart"/>
      <w:r w:rsidR="009D7B85">
        <w:rPr>
          <w:rFonts w:hint="eastAsia"/>
        </w:rPr>
        <w:t>A</w:t>
      </w:r>
      <w:r w:rsidR="009D7B85">
        <w:t>CE</w:t>
      </w:r>
      <w:r w:rsidR="009D7B85">
        <w:rPr>
          <w:rFonts w:hint="eastAsia"/>
        </w:rPr>
        <w:t>_</w:t>
      </w:r>
      <w:r w:rsidR="009D7B85">
        <w:t>wrappers</w:t>
      </w:r>
      <w:proofErr w:type="spellEnd"/>
      <w:r w:rsidR="009D7B85">
        <w:rPr>
          <w:rFonts w:hint="eastAsia"/>
        </w:rPr>
        <w:t>、</w:t>
      </w:r>
      <w:r w:rsidR="009D7B85">
        <w:t>boost</w:t>
      </w:r>
      <w:r w:rsidR="009D7B85">
        <w:rPr>
          <w:rFonts w:hint="eastAsia"/>
        </w:rPr>
        <w:t>、</w:t>
      </w:r>
      <w:proofErr w:type="spellStart"/>
      <w:r w:rsidR="009D7B85">
        <w:rPr>
          <w:rFonts w:hint="eastAsia"/>
        </w:rPr>
        <w:t>openSCA</w:t>
      </w:r>
      <w:proofErr w:type="spellEnd"/>
      <w:r w:rsidR="009D7B85">
        <w:rPr>
          <w:rFonts w:hint="eastAsia"/>
        </w:rPr>
        <w:t>框架、tiny</w:t>
      </w:r>
      <w:r w:rsidR="009D7B85">
        <w:t>1xml</w:t>
      </w:r>
      <w:r w:rsidR="009D7B85">
        <w:rPr>
          <w:rFonts w:hint="eastAsia"/>
        </w:rPr>
        <w:t>等</w:t>
      </w:r>
      <w:r>
        <w:rPr>
          <w:rFonts w:hint="eastAsia"/>
        </w:rPr>
        <w:t>。</w:t>
      </w:r>
    </w:p>
    <w:p w14:paraId="4C110DB4" w14:textId="5DF9DF6A" w:rsidR="00136311" w:rsidRDefault="00136311" w:rsidP="00136311">
      <w:pPr>
        <w:pStyle w:val="JF"/>
        <w:numPr>
          <w:ilvl w:val="0"/>
          <w:numId w:val="17"/>
        </w:numPr>
        <w:ind w:firstLineChars="0"/>
      </w:pPr>
      <w:r>
        <w:rPr>
          <w:rFonts w:hint="eastAsia"/>
        </w:rPr>
        <w:t>libs</w:t>
      </w:r>
    </w:p>
    <w:p w14:paraId="55FCBD66" w14:textId="4DF7C5D0" w:rsidR="00136311" w:rsidRDefault="00136311" w:rsidP="00136311">
      <w:pPr>
        <w:pStyle w:val="JF"/>
        <w:ind w:left="840" w:firstLineChars="0" w:firstLine="0"/>
      </w:pPr>
      <w:r>
        <w:rPr>
          <w:rFonts w:hint="eastAsia"/>
        </w:rPr>
        <w:t>波形</w:t>
      </w:r>
      <w:r w:rsidR="009D7B85">
        <w:rPr>
          <w:rFonts w:hint="eastAsia"/>
        </w:rPr>
        <w:t>和逻辑设备</w:t>
      </w:r>
      <w:r>
        <w:rPr>
          <w:rFonts w:hint="eastAsia"/>
        </w:rPr>
        <w:t>开发所</w:t>
      </w:r>
      <w:r w:rsidR="009D7B85">
        <w:rPr>
          <w:rFonts w:hint="eastAsia"/>
        </w:rPr>
        <w:t>依赖</w:t>
      </w:r>
      <w:r w:rsidR="001311E4">
        <w:rPr>
          <w:rFonts w:hint="eastAsia"/>
        </w:rPr>
        <w:t>的</w:t>
      </w:r>
      <w:r>
        <w:rPr>
          <w:rFonts w:hint="eastAsia"/>
        </w:rPr>
        <w:t>库。</w:t>
      </w:r>
    </w:p>
    <w:p w14:paraId="7D48693A" w14:textId="004892CC" w:rsidR="00136311" w:rsidRDefault="00136311" w:rsidP="00136311">
      <w:pPr>
        <w:pStyle w:val="JF"/>
        <w:numPr>
          <w:ilvl w:val="0"/>
          <w:numId w:val="17"/>
        </w:numPr>
        <w:ind w:firstLineChars="0"/>
      </w:pPr>
      <w:proofErr w:type="spellStart"/>
      <w:r>
        <w:rPr>
          <w:rFonts w:hint="eastAsia"/>
        </w:rPr>
        <w:t>runtime</w:t>
      </w:r>
      <w:r>
        <w:t>_</w:t>
      </w:r>
      <w:r>
        <w:rPr>
          <w:rFonts w:hint="eastAsia"/>
        </w:rPr>
        <w:t>env</w:t>
      </w:r>
      <w:proofErr w:type="spellEnd"/>
    </w:p>
    <w:p w14:paraId="7B343D99" w14:textId="5DF291EC" w:rsidR="00136311" w:rsidRDefault="008D5177" w:rsidP="00DA7A1B">
      <w:pPr>
        <w:pStyle w:val="JF"/>
        <w:ind w:left="840" w:firstLineChars="0" w:firstLine="0"/>
      </w:pPr>
      <w:r>
        <w:rPr>
          <w:rFonts w:hint="eastAsia"/>
        </w:rPr>
        <w:t>本项目所依赖</w:t>
      </w:r>
      <w:r>
        <w:t>的</w:t>
      </w:r>
      <w:r>
        <w:rPr>
          <w:rFonts w:hint="eastAsia"/>
        </w:rPr>
        <w:t>运行时</w:t>
      </w:r>
      <w:r>
        <w:t>环境</w:t>
      </w:r>
      <w:r w:rsidRPr="008D5177">
        <w:rPr>
          <w:rFonts w:hint="eastAsia"/>
          <w:color w:val="000000" w:themeColor="text1"/>
        </w:rPr>
        <w:t>相关</w:t>
      </w:r>
      <w:r w:rsidRPr="008D5177">
        <w:rPr>
          <w:color w:val="000000" w:themeColor="text1"/>
        </w:rPr>
        <w:t>的头文件</w:t>
      </w:r>
      <w:r w:rsidR="00DA7A1B">
        <w:rPr>
          <w:rFonts w:hint="eastAsia"/>
        </w:rPr>
        <w:t>。</w:t>
      </w:r>
    </w:p>
    <w:p w14:paraId="79A66A4A" w14:textId="262CB638" w:rsidR="00136311" w:rsidRDefault="00DA7A1B" w:rsidP="00136311">
      <w:pPr>
        <w:pStyle w:val="JF"/>
        <w:numPr>
          <w:ilvl w:val="0"/>
          <w:numId w:val="17"/>
        </w:numPr>
        <w:ind w:firstLineChars="0"/>
      </w:pPr>
      <w:proofErr w:type="spellStart"/>
      <w:r>
        <w:rPr>
          <w:rFonts w:hint="eastAsia"/>
        </w:rPr>
        <w:t>testsuite</w:t>
      </w:r>
      <w:proofErr w:type="spellEnd"/>
    </w:p>
    <w:p w14:paraId="1C575524" w14:textId="0F60B77C" w:rsidR="00DA7A1B" w:rsidRDefault="00DA7A1B" w:rsidP="00DA7A1B">
      <w:pPr>
        <w:pStyle w:val="JF"/>
        <w:ind w:left="840" w:firstLineChars="0" w:firstLine="0"/>
      </w:pPr>
      <w:r>
        <w:rPr>
          <w:rFonts w:hint="eastAsia"/>
        </w:rPr>
        <w:t>测试</w:t>
      </w:r>
      <w:r w:rsidR="004502EC">
        <w:rPr>
          <w:rFonts w:hint="eastAsia"/>
        </w:rPr>
        <w:t>用例</w:t>
      </w:r>
      <w:r>
        <w:rPr>
          <w:rFonts w:hint="eastAsia"/>
        </w:rPr>
        <w:t>。</w:t>
      </w:r>
    </w:p>
    <w:p w14:paraId="5A73C3D5" w14:textId="371050A6" w:rsidR="00DA7A1B" w:rsidRDefault="00DA7A1B" w:rsidP="00136311">
      <w:pPr>
        <w:pStyle w:val="JF"/>
        <w:numPr>
          <w:ilvl w:val="0"/>
          <w:numId w:val="17"/>
        </w:numPr>
        <w:ind w:firstLineChars="0"/>
      </w:pPr>
      <w:proofErr w:type="spellStart"/>
      <w:r>
        <w:rPr>
          <w:rFonts w:hint="eastAsia"/>
        </w:rPr>
        <w:t>thirdparty</w:t>
      </w:r>
      <w:proofErr w:type="spellEnd"/>
    </w:p>
    <w:p w14:paraId="07F2D277" w14:textId="333A4E1E" w:rsidR="00DA7A1B" w:rsidRDefault="00DA7A1B" w:rsidP="00DA7A1B">
      <w:pPr>
        <w:pStyle w:val="JF"/>
        <w:ind w:left="840" w:firstLineChars="0" w:firstLine="0"/>
      </w:pPr>
      <w:r>
        <w:rPr>
          <w:rFonts w:hint="eastAsia"/>
        </w:rPr>
        <w:t>第三方库源码</w:t>
      </w:r>
      <w:r w:rsidR="004502EC">
        <w:rPr>
          <w:rFonts w:hint="eastAsia"/>
        </w:rPr>
        <w:t>，</w:t>
      </w:r>
      <w:proofErr w:type="spellStart"/>
      <w:r w:rsidR="004502EC">
        <w:rPr>
          <w:rFonts w:hint="eastAsia"/>
        </w:rPr>
        <w:t>A</w:t>
      </w:r>
      <w:r w:rsidR="004502EC">
        <w:t>CE_</w:t>
      </w:r>
      <w:r w:rsidR="004502EC">
        <w:rPr>
          <w:rFonts w:hint="eastAsia"/>
        </w:rPr>
        <w:t>wrappers</w:t>
      </w:r>
      <w:proofErr w:type="spellEnd"/>
      <w:r w:rsidR="004502EC">
        <w:rPr>
          <w:rFonts w:hint="eastAsia"/>
        </w:rPr>
        <w:t>、boost</w:t>
      </w:r>
      <w:r w:rsidR="004502EC">
        <w:t>1.69</w:t>
      </w:r>
      <w:r w:rsidR="004502EC">
        <w:rPr>
          <w:rFonts w:hint="eastAsia"/>
        </w:rPr>
        <w:t>.</w:t>
      </w:r>
      <w:r w:rsidR="004502EC">
        <w:t>0</w:t>
      </w:r>
      <w:r w:rsidR="004502EC">
        <w:rPr>
          <w:rFonts w:hint="eastAsia"/>
        </w:rPr>
        <w:t>、t</w:t>
      </w:r>
      <w:r w:rsidR="004502EC">
        <w:t>iny1xml</w:t>
      </w:r>
      <w:r>
        <w:rPr>
          <w:rFonts w:hint="eastAsia"/>
        </w:rPr>
        <w:t>。</w:t>
      </w:r>
    </w:p>
    <w:p w14:paraId="0DDB747B" w14:textId="241EBE44" w:rsidR="00DA7A1B" w:rsidRDefault="00DA7A1B" w:rsidP="00136311">
      <w:pPr>
        <w:pStyle w:val="JF"/>
        <w:numPr>
          <w:ilvl w:val="0"/>
          <w:numId w:val="17"/>
        </w:numPr>
        <w:ind w:firstLineChars="0"/>
      </w:pPr>
      <w:r>
        <w:rPr>
          <w:rFonts w:hint="eastAsia"/>
        </w:rPr>
        <w:t>tools</w:t>
      </w:r>
    </w:p>
    <w:p w14:paraId="762B315F" w14:textId="7211FF4C" w:rsidR="00DA7A1B" w:rsidRDefault="004502EC" w:rsidP="002F4B25">
      <w:pPr>
        <w:pStyle w:val="JF"/>
        <w:ind w:left="840" w:firstLineChars="0" w:firstLine="0"/>
      </w:pPr>
      <w:r>
        <w:rPr>
          <w:rFonts w:hint="eastAsia"/>
        </w:rPr>
        <w:t>软件工具包，</w:t>
      </w:r>
      <w:proofErr w:type="spellStart"/>
      <w:r>
        <w:rPr>
          <w:rFonts w:hint="eastAsia"/>
        </w:rPr>
        <w:t>doxygen</w:t>
      </w:r>
      <w:proofErr w:type="spellEnd"/>
      <w:r>
        <w:rPr>
          <w:rFonts w:hint="eastAsia"/>
        </w:rPr>
        <w:t>、p</w:t>
      </w:r>
      <w:r>
        <w:t>c-lint</w:t>
      </w:r>
      <w:r>
        <w:rPr>
          <w:rFonts w:hint="eastAsia"/>
        </w:rPr>
        <w:t>等</w:t>
      </w:r>
      <w:r w:rsidR="00DA7A1B">
        <w:rPr>
          <w:rFonts w:hint="eastAsia"/>
        </w:rPr>
        <w:t>。</w:t>
      </w:r>
      <w:r w:rsidR="002F4B25">
        <w:br w:type="page"/>
      </w:r>
    </w:p>
    <w:p w14:paraId="57812B79" w14:textId="0545B549" w:rsidR="00BF4F70" w:rsidRDefault="002F4B25" w:rsidP="00773224">
      <w:pPr>
        <w:pStyle w:val="JF1"/>
        <w:ind w:left="0"/>
      </w:pPr>
      <w:bookmarkStart w:id="12" w:name="_Toc8994343"/>
      <w:r>
        <w:rPr>
          <w:rFonts w:hint="eastAsia"/>
        </w:rPr>
        <w:lastRenderedPageBreak/>
        <w:t>Linux编译</w:t>
      </w:r>
      <w:r w:rsidR="00BF4F70">
        <w:rPr>
          <w:rFonts w:hint="eastAsia"/>
        </w:rPr>
        <w:t>环境</w:t>
      </w:r>
      <w:bookmarkEnd w:id="12"/>
    </w:p>
    <w:p w14:paraId="7386B7DC" w14:textId="464C3993" w:rsidR="00DA7A1B" w:rsidRDefault="002F4B25" w:rsidP="002F4B25">
      <w:pPr>
        <w:pStyle w:val="JF"/>
        <w:ind w:firstLine="420"/>
      </w:pPr>
      <w:r>
        <w:rPr>
          <w:rFonts w:hint="eastAsia"/>
        </w:rPr>
        <w:t>Linux编译</w:t>
      </w:r>
      <w:r w:rsidR="008C35B4">
        <w:rPr>
          <w:rFonts w:hint="eastAsia"/>
        </w:rPr>
        <w:t>环境配置</w:t>
      </w:r>
      <w:r w:rsidR="00D370E7">
        <w:rPr>
          <w:rFonts w:hint="eastAsia"/>
        </w:rPr>
        <w:t>请参照《</w:t>
      </w:r>
      <w:proofErr w:type="spellStart"/>
      <w:r w:rsidR="00D370E7">
        <w:rPr>
          <w:rFonts w:hint="eastAsia"/>
        </w:rPr>
        <w:t>j</w:t>
      </w:r>
      <w:r w:rsidR="00D370E7">
        <w:t>LabSDR</w:t>
      </w:r>
      <w:proofErr w:type="spellEnd"/>
      <w:r w:rsidR="00D370E7">
        <w:t>-</w:t>
      </w:r>
      <w:r w:rsidR="00D370E7">
        <w:rPr>
          <w:rFonts w:hint="eastAsia"/>
        </w:rPr>
        <w:t>用户使用指南》第二章‘</w:t>
      </w:r>
      <w:proofErr w:type="spellStart"/>
      <w:r w:rsidR="00D370E7">
        <w:rPr>
          <w:rFonts w:hint="eastAsia"/>
        </w:rPr>
        <w:t>jLabSDR</w:t>
      </w:r>
      <w:proofErr w:type="spellEnd"/>
      <w:r w:rsidR="00D370E7">
        <w:rPr>
          <w:rFonts w:hint="eastAsia"/>
        </w:rPr>
        <w:t>-</w:t>
      </w:r>
      <w:r w:rsidR="00D370E7">
        <w:t>SDK</w:t>
      </w:r>
      <w:r w:rsidR="00D370E7">
        <w:rPr>
          <w:rFonts w:hint="eastAsia"/>
        </w:rPr>
        <w:t>安装’第2节‘S</w:t>
      </w:r>
      <w:r w:rsidR="00D370E7">
        <w:t>DK</w:t>
      </w:r>
      <w:r w:rsidR="00D370E7">
        <w:rPr>
          <w:rFonts w:hint="eastAsia"/>
        </w:rPr>
        <w:t>环境配置’内容进行配置。</w:t>
      </w:r>
      <w:r>
        <w:br w:type="page"/>
      </w:r>
    </w:p>
    <w:p w14:paraId="64BA06B4" w14:textId="79471388" w:rsidR="00F60345" w:rsidRDefault="00BF4F70" w:rsidP="00773224">
      <w:pPr>
        <w:pStyle w:val="JF1"/>
        <w:ind w:left="0"/>
      </w:pPr>
      <w:bookmarkStart w:id="13" w:name="_Toc8994344"/>
      <w:r>
        <w:rPr>
          <w:rFonts w:hint="eastAsia"/>
        </w:rPr>
        <w:lastRenderedPageBreak/>
        <w:t>项目</w:t>
      </w:r>
      <w:r w:rsidR="00F60345">
        <w:rPr>
          <w:rFonts w:hint="eastAsia"/>
        </w:rPr>
        <w:t>构建</w:t>
      </w:r>
      <w:bookmarkEnd w:id="13"/>
    </w:p>
    <w:p w14:paraId="36C54204" w14:textId="7BCCE3D7" w:rsidR="00B55365" w:rsidRPr="00B55365" w:rsidRDefault="00B55365" w:rsidP="00B55365">
      <w:pPr>
        <w:pStyle w:val="JF"/>
        <w:ind w:firstLine="420"/>
      </w:pPr>
      <w:proofErr w:type="spellStart"/>
      <w:r w:rsidRPr="00B55365">
        <w:rPr>
          <w:rFonts w:hint="eastAsia"/>
        </w:rPr>
        <w:t>openSCA</w:t>
      </w:r>
      <w:proofErr w:type="spellEnd"/>
      <w:r w:rsidRPr="00B55365">
        <w:rPr>
          <w:rFonts w:hint="eastAsia"/>
        </w:rPr>
        <w:t>采用</w:t>
      </w:r>
      <w:proofErr w:type="spellStart"/>
      <w:r w:rsidRPr="00B55365">
        <w:rPr>
          <w:rFonts w:hint="eastAsia"/>
        </w:rPr>
        <w:t>cmake</w:t>
      </w:r>
      <w:proofErr w:type="spellEnd"/>
      <w:r w:rsidRPr="00B55365">
        <w:rPr>
          <w:rFonts w:hint="eastAsia"/>
        </w:rPr>
        <w:t>自动构建工具，支持一键编译，可生成</w:t>
      </w:r>
      <w:proofErr w:type="spellStart"/>
      <w:r w:rsidR="004502EC">
        <w:rPr>
          <w:rFonts w:hint="eastAsia"/>
        </w:rPr>
        <w:t>openSCA</w:t>
      </w:r>
      <w:proofErr w:type="spellEnd"/>
      <w:r w:rsidR="004502EC">
        <w:t xml:space="preserve"> SDK</w:t>
      </w:r>
      <w:r w:rsidRPr="00B55365">
        <w:rPr>
          <w:rFonts w:hint="eastAsia"/>
        </w:rPr>
        <w:t>，</w:t>
      </w:r>
      <w:proofErr w:type="spellStart"/>
      <w:r w:rsidR="004502EC">
        <w:rPr>
          <w:rFonts w:hint="eastAsia"/>
        </w:rPr>
        <w:t>openSCA</w:t>
      </w:r>
      <w:proofErr w:type="spellEnd"/>
      <w:r w:rsidR="004502EC">
        <w:rPr>
          <w:rFonts w:hint="eastAsia"/>
        </w:rPr>
        <w:t>接口</w:t>
      </w:r>
      <w:r w:rsidRPr="00B55365">
        <w:rPr>
          <w:rFonts w:hint="eastAsia"/>
        </w:rPr>
        <w:t>文档等。</w:t>
      </w:r>
    </w:p>
    <w:p w14:paraId="5AF5A47F" w14:textId="5F969B0D" w:rsidR="00C200B9" w:rsidRDefault="00BF4F70" w:rsidP="00773224">
      <w:pPr>
        <w:pStyle w:val="JF2"/>
        <w:ind w:left="0"/>
      </w:pPr>
      <w:bookmarkStart w:id="14" w:name="_Toc8994345"/>
      <w:r>
        <w:rPr>
          <w:rFonts w:hint="eastAsia"/>
        </w:rPr>
        <w:t>编译选</w:t>
      </w:r>
      <w:r w:rsidR="00773224">
        <w:rPr>
          <w:rFonts w:hint="eastAsia"/>
        </w:rPr>
        <w:t>项</w:t>
      </w:r>
      <w:r>
        <w:rPr>
          <w:rFonts w:hint="eastAsia"/>
        </w:rPr>
        <w:t>配置</w:t>
      </w:r>
      <w:bookmarkEnd w:id="14"/>
    </w:p>
    <w:p w14:paraId="2FC71CB0" w14:textId="4DC74171" w:rsidR="00775E67" w:rsidRDefault="00B55365" w:rsidP="00775E67">
      <w:pPr>
        <w:pStyle w:val="JF"/>
        <w:ind w:firstLine="420"/>
      </w:pPr>
      <w:r w:rsidRPr="00B55365">
        <w:rPr>
          <w:rFonts w:hint="eastAsia"/>
        </w:rPr>
        <w:t>用户第一次使用需要修改</w:t>
      </w:r>
      <w:proofErr w:type="spellStart"/>
      <w:r w:rsidRPr="00B55365">
        <w:rPr>
          <w:rFonts w:hint="eastAsia"/>
        </w:rPr>
        <w:t>openSCA</w:t>
      </w:r>
      <w:proofErr w:type="spellEnd"/>
      <w:r w:rsidRPr="00B55365">
        <w:rPr>
          <w:rFonts w:hint="eastAsia"/>
        </w:rPr>
        <w:t>/</w:t>
      </w:r>
      <w:proofErr w:type="spellStart"/>
      <w:r w:rsidRPr="00B55365">
        <w:rPr>
          <w:rFonts w:hint="eastAsia"/>
        </w:rPr>
        <w:t>configure.cmake</w:t>
      </w:r>
      <w:proofErr w:type="spellEnd"/>
      <w:r w:rsidRPr="00B55365">
        <w:rPr>
          <w:rFonts w:hint="eastAsia"/>
        </w:rPr>
        <w:t>文件中的配置选项来设置编译环境，配置选项如下：</w:t>
      </w:r>
    </w:p>
    <w:p w14:paraId="627E02DD" w14:textId="26E3B4B7" w:rsidR="00B55365" w:rsidRPr="00B55365" w:rsidRDefault="00B55365" w:rsidP="00B55365">
      <w:pPr>
        <w:pStyle w:val="JF"/>
        <w:ind w:firstLine="420"/>
      </w:pPr>
      <w:r>
        <w:rPr>
          <w:noProof/>
        </w:rPr>
        <w:drawing>
          <wp:inline distT="0" distB="0" distL="0" distR="0" wp14:anchorId="0F17FF47" wp14:editId="70AAF7E8">
            <wp:extent cx="4803775" cy="22923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3775" cy="2292350"/>
                    </a:xfrm>
                    <a:prstGeom prst="rect">
                      <a:avLst/>
                    </a:prstGeom>
                    <a:noFill/>
                  </pic:spPr>
                </pic:pic>
              </a:graphicData>
            </a:graphic>
          </wp:inline>
        </w:drawing>
      </w:r>
    </w:p>
    <w:p w14:paraId="6C56E287" w14:textId="0898A4C7" w:rsidR="00C200B9" w:rsidRDefault="00BF4F70" w:rsidP="00773224">
      <w:pPr>
        <w:pStyle w:val="JF2"/>
        <w:ind w:left="0"/>
      </w:pPr>
      <w:bookmarkStart w:id="15" w:name="_Toc8994346"/>
      <w:r>
        <w:rPr>
          <w:rFonts w:hint="eastAsia"/>
        </w:rPr>
        <w:t>编译框架</w:t>
      </w:r>
      <w:bookmarkEnd w:id="15"/>
    </w:p>
    <w:p w14:paraId="62F62707" w14:textId="0BCE781E" w:rsidR="00B55365" w:rsidRDefault="00B55365" w:rsidP="00B55365">
      <w:pPr>
        <w:pStyle w:val="JF"/>
        <w:ind w:firstLine="420"/>
      </w:pPr>
      <w:r>
        <w:rPr>
          <w:rFonts w:hint="eastAsia"/>
        </w:rPr>
        <w:t>编译框架代码时需在</w:t>
      </w:r>
      <w:proofErr w:type="spellStart"/>
      <w:r>
        <w:rPr>
          <w:rFonts w:hint="eastAsia"/>
        </w:rPr>
        <w:t>openSCA</w:t>
      </w:r>
      <w:proofErr w:type="spellEnd"/>
      <w:r>
        <w:rPr>
          <w:rFonts w:hint="eastAsia"/>
        </w:rPr>
        <w:t>项目目录下的</w:t>
      </w:r>
      <w:proofErr w:type="spellStart"/>
      <w:r w:rsidRPr="00B55365">
        <w:t>BuildOption.cmake</w:t>
      </w:r>
      <w:proofErr w:type="spellEnd"/>
      <w:r>
        <w:rPr>
          <w:rFonts w:hint="eastAsia"/>
        </w:rPr>
        <w:t>文件打开如下选项开关：</w:t>
      </w:r>
    </w:p>
    <w:p w14:paraId="39B9D3B4" w14:textId="6CAFE532" w:rsidR="00B55365" w:rsidRDefault="00B55365" w:rsidP="00B55365">
      <w:pPr>
        <w:pStyle w:val="JF"/>
        <w:ind w:firstLine="420"/>
        <w:rPr>
          <w:i/>
          <w:shd w:val="pct15" w:color="auto" w:fill="FFFFFF"/>
        </w:rPr>
      </w:pPr>
      <w:r w:rsidRPr="00B55365">
        <w:rPr>
          <w:i/>
          <w:shd w:val="pct15" w:color="auto" w:fill="FFFFFF"/>
        </w:rPr>
        <w:t xml:space="preserve">option (FRAMEWORKS_BUILD "build </w:t>
      </w:r>
      <w:proofErr w:type="spellStart"/>
      <w:r w:rsidRPr="00B55365">
        <w:rPr>
          <w:i/>
          <w:shd w:val="pct15" w:color="auto" w:fill="FFFFFF"/>
        </w:rPr>
        <w:t>openSCA</w:t>
      </w:r>
      <w:proofErr w:type="spellEnd"/>
      <w:r w:rsidRPr="00B55365">
        <w:rPr>
          <w:i/>
          <w:shd w:val="pct15" w:color="auto" w:fill="FFFFFF"/>
        </w:rPr>
        <w:t xml:space="preserve"> </w:t>
      </w:r>
      <w:proofErr w:type="spellStart"/>
      <w:r w:rsidRPr="00B55365">
        <w:rPr>
          <w:i/>
          <w:shd w:val="pct15" w:color="auto" w:fill="FFFFFF"/>
        </w:rPr>
        <w:t>farmeworks</w:t>
      </w:r>
      <w:proofErr w:type="spellEnd"/>
      <w:r w:rsidRPr="00B55365">
        <w:rPr>
          <w:i/>
          <w:shd w:val="pct15" w:color="auto" w:fill="FFFFFF"/>
        </w:rPr>
        <w:t>" ON)</w:t>
      </w:r>
    </w:p>
    <w:p w14:paraId="32F8AC72" w14:textId="08FC5FDE" w:rsidR="00D9087C" w:rsidRDefault="00D9087C" w:rsidP="00B55365">
      <w:pPr>
        <w:pStyle w:val="JF"/>
        <w:ind w:firstLine="420"/>
        <w:rPr>
          <w:i/>
          <w:shd w:val="pct15" w:color="auto" w:fill="FFFFFF"/>
        </w:rPr>
      </w:pPr>
      <w:r>
        <w:rPr>
          <w:rFonts w:hint="eastAsia"/>
        </w:rPr>
        <w:t>框架代码最终生成的库文件和可执行文件将存放在</w:t>
      </w:r>
      <w:proofErr w:type="spellStart"/>
      <w:r>
        <w:rPr>
          <w:rFonts w:hint="eastAsia"/>
        </w:rPr>
        <w:t>openSCA</w:t>
      </w:r>
      <w:proofErr w:type="spellEnd"/>
      <w:r>
        <w:t>/</w:t>
      </w:r>
      <w:r>
        <w:rPr>
          <w:rFonts w:hint="eastAsia"/>
        </w:rPr>
        <w:t>libs</w:t>
      </w:r>
      <w:r>
        <w:t>/frameworks</w:t>
      </w:r>
      <w:r>
        <w:rPr>
          <w:rFonts w:hint="eastAsia"/>
        </w:rPr>
        <w:t>目录下。</w:t>
      </w:r>
    </w:p>
    <w:p w14:paraId="6BB28350" w14:textId="2672F12D" w:rsidR="00C200B9" w:rsidRDefault="00BF4F70" w:rsidP="00773224">
      <w:pPr>
        <w:pStyle w:val="JF2"/>
        <w:ind w:left="0"/>
      </w:pPr>
      <w:bookmarkStart w:id="16" w:name="_Toc8994347"/>
      <w:r>
        <w:rPr>
          <w:rFonts w:hint="eastAsia"/>
        </w:rPr>
        <w:t>编译示例组件</w:t>
      </w:r>
      <w:bookmarkEnd w:id="16"/>
    </w:p>
    <w:p w14:paraId="4D0AC7AA" w14:textId="77777777" w:rsidR="00A97676" w:rsidRDefault="00A97676" w:rsidP="00A97676">
      <w:pPr>
        <w:pStyle w:val="JF"/>
        <w:ind w:firstLine="420"/>
      </w:pPr>
      <w:r>
        <w:rPr>
          <w:rFonts w:hint="eastAsia"/>
        </w:rPr>
        <w:t>编译示例组件代码时需在</w:t>
      </w:r>
      <w:proofErr w:type="spellStart"/>
      <w:r>
        <w:rPr>
          <w:rFonts w:hint="eastAsia"/>
        </w:rPr>
        <w:t>openSCA</w:t>
      </w:r>
      <w:proofErr w:type="spellEnd"/>
      <w:r>
        <w:rPr>
          <w:rFonts w:hint="eastAsia"/>
        </w:rPr>
        <w:t>项目目录下的</w:t>
      </w:r>
      <w:proofErr w:type="spellStart"/>
      <w:r>
        <w:rPr>
          <w:rFonts w:hint="eastAsia"/>
        </w:rPr>
        <w:lastRenderedPageBreak/>
        <w:t>BuildOption.cmake</w:t>
      </w:r>
      <w:proofErr w:type="spellEnd"/>
      <w:r>
        <w:rPr>
          <w:rFonts w:hint="eastAsia"/>
        </w:rPr>
        <w:t>文件打开如下选项开关：</w:t>
      </w:r>
    </w:p>
    <w:p w14:paraId="229B0E1C" w14:textId="07CC58E6" w:rsidR="00A97676" w:rsidRDefault="00A97676" w:rsidP="00A97676">
      <w:pPr>
        <w:pStyle w:val="JF"/>
        <w:ind w:firstLine="420"/>
        <w:rPr>
          <w:i/>
          <w:shd w:val="pct15" w:color="auto" w:fill="FFFFFF"/>
        </w:rPr>
      </w:pPr>
      <w:r w:rsidRPr="00A97676">
        <w:rPr>
          <w:i/>
          <w:shd w:val="pct15" w:color="auto" w:fill="FFFFFF"/>
        </w:rPr>
        <w:t>option (EXAMPLES_BUILD "build examples component" ON)</w:t>
      </w:r>
    </w:p>
    <w:p w14:paraId="457B1BD6" w14:textId="1B8E9FA7" w:rsidR="00D9087C" w:rsidRPr="00D9087C" w:rsidRDefault="00D9087C" w:rsidP="00A97676">
      <w:pPr>
        <w:pStyle w:val="JF"/>
        <w:ind w:firstLine="420"/>
        <w:rPr>
          <w:i/>
          <w:shd w:val="pct15" w:color="auto" w:fill="FFFFFF"/>
        </w:rPr>
      </w:pPr>
      <w:r>
        <w:rPr>
          <w:rFonts w:hint="eastAsia"/>
        </w:rPr>
        <w:t>示例组件代码最终生成的库文件二进制文件将存放在</w:t>
      </w:r>
      <w:proofErr w:type="spellStart"/>
      <w:r>
        <w:rPr>
          <w:rFonts w:hint="eastAsia"/>
        </w:rPr>
        <w:t>openSCA</w:t>
      </w:r>
      <w:proofErr w:type="spellEnd"/>
      <w:r>
        <w:rPr>
          <w:rFonts w:hint="eastAsia"/>
        </w:rPr>
        <w:t>/libs</w:t>
      </w:r>
      <w:r>
        <w:t>/examples</w:t>
      </w:r>
      <w:r>
        <w:rPr>
          <w:rFonts w:hint="eastAsia"/>
        </w:rPr>
        <w:t>目录下 。</w:t>
      </w:r>
    </w:p>
    <w:p w14:paraId="23059332" w14:textId="5C3186DC" w:rsidR="00A97676" w:rsidRDefault="00A97676" w:rsidP="00773224">
      <w:pPr>
        <w:pStyle w:val="JF2"/>
        <w:ind w:left="0"/>
      </w:pPr>
      <w:bookmarkStart w:id="17" w:name="_Toc8994348"/>
      <w:r>
        <w:rPr>
          <w:rFonts w:hint="eastAsia"/>
        </w:rPr>
        <w:t>编译步骤</w:t>
      </w:r>
      <w:bookmarkEnd w:id="17"/>
    </w:p>
    <w:p w14:paraId="2701F716" w14:textId="77777777" w:rsidR="00A97676" w:rsidRDefault="00A97676" w:rsidP="00A97676">
      <w:pPr>
        <w:pStyle w:val="JF"/>
        <w:ind w:firstLine="420"/>
      </w:pPr>
      <w:r w:rsidRPr="00A97676">
        <w:rPr>
          <w:rFonts w:hint="eastAsia"/>
        </w:rPr>
        <w:t>编译步骤如下</w:t>
      </w:r>
      <w:r>
        <w:rPr>
          <w:rFonts w:hint="eastAsia"/>
        </w:rPr>
        <w:t>：</w:t>
      </w:r>
    </w:p>
    <w:p w14:paraId="1170DD3D" w14:textId="77777777" w:rsidR="00A97676" w:rsidRDefault="00A97676" w:rsidP="00A97676">
      <w:pPr>
        <w:pStyle w:val="JF"/>
        <w:numPr>
          <w:ilvl w:val="0"/>
          <w:numId w:val="18"/>
        </w:numPr>
        <w:ind w:firstLineChars="0"/>
      </w:pPr>
      <w:r>
        <w:rPr>
          <w:rFonts w:hint="eastAsia"/>
        </w:rPr>
        <w:t>进入</w:t>
      </w:r>
      <w:proofErr w:type="spellStart"/>
      <w:r>
        <w:rPr>
          <w:rFonts w:hint="eastAsia"/>
        </w:rPr>
        <w:t>openSCA</w:t>
      </w:r>
      <w:proofErr w:type="spellEnd"/>
      <w:r>
        <w:rPr>
          <w:rFonts w:hint="eastAsia"/>
        </w:rPr>
        <w:t>目录</w:t>
      </w:r>
    </w:p>
    <w:p w14:paraId="31E42342" w14:textId="77777777" w:rsidR="00A97676" w:rsidRPr="00A97676" w:rsidRDefault="00A97676" w:rsidP="00A97676">
      <w:pPr>
        <w:pStyle w:val="JF"/>
        <w:ind w:left="360" w:firstLine="420"/>
        <w:rPr>
          <w:i/>
          <w:shd w:val="pct15" w:color="auto" w:fill="FFFFFF"/>
        </w:rPr>
      </w:pPr>
      <w:r w:rsidRPr="00A97676">
        <w:rPr>
          <w:i/>
          <w:shd w:val="pct15" w:color="auto" w:fill="FFFFFF"/>
        </w:rPr>
        <w:t xml:space="preserve">~$ </w:t>
      </w:r>
      <w:r w:rsidRPr="00A97676">
        <w:rPr>
          <w:rFonts w:hint="eastAsia"/>
          <w:i/>
          <w:shd w:val="pct15" w:color="auto" w:fill="FFFFFF"/>
        </w:rPr>
        <w:t>c</w:t>
      </w:r>
      <w:r w:rsidRPr="00A97676">
        <w:rPr>
          <w:i/>
          <w:shd w:val="pct15" w:color="auto" w:fill="FFFFFF"/>
        </w:rPr>
        <w:t xml:space="preserve">d </w:t>
      </w:r>
      <w:proofErr w:type="spellStart"/>
      <w:r w:rsidRPr="00A97676">
        <w:rPr>
          <w:i/>
          <w:shd w:val="pct15" w:color="auto" w:fill="FFFFFF"/>
        </w:rPr>
        <w:t>openSCA</w:t>
      </w:r>
      <w:proofErr w:type="spellEnd"/>
      <w:r w:rsidRPr="00A97676">
        <w:rPr>
          <w:i/>
          <w:shd w:val="pct15" w:color="auto" w:fill="FFFFFF"/>
        </w:rPr>
        <w:t>/</w:t>
      </w:r>
    </w:p>
    <w:p w14:paraId="18297A5D" w14:textId="77777777" w:rsidR="00A97676" w:rsidRDefault="00A97676" w:rsidP="00A97676">
      <w:pPr>
        <w:pStyle w:val="JF"/>
        <w:numPr>
          <w:ilvl w:val="0"/>
          <w:numId w:val="18"/>
        </w:numPr>
        <w:ind w:firstLineChars="0"/>
      </w:pPr>
      <w:r>
        <w:rPr>
          <w:rFonts w:hint="eastAsia"/>
        </w:rPr>
        <w:t>创建build目录</w:t>
      </w:r>
    </w:p>
    <w:p w14:paraId="0A47FE08" w14:textId="77777777" w:rsidR="00A97676" w:rsidRPr="00A97676" w:rsidRDefault="00A97676" w:rsidP="00A97676">
      <w:pPr>
        <w:pStyle w:val="JF"/>
        <w:ind w:left="360" w:firstLine="420"/>
        <w:rPr>
          <w:i/>
          <w:shd w:val="pct15" w:color="auto" w:fill="FFFFFF"/>
        </w:rPr>
      </w:pPr>
      <w:r w:rsidRPr="00A97676">
        <w:rPr>
          <w:i/>
          <w:shd w:val="pct15" w:color="auto" w:fill="FFFFFF"/>
        </w:rPr>
        <w:t xml:space="preserve">~$ </w:t>
      </w:r>
      <w:proofErr w:type="spellStart"/>
      <w:r w:rsidRPr="00A97676">
        <w:rPr>
          <w:rFonts w:hint="eastAsia"/>
          <w:i/>
          <w:shd w:val="pct15" w:color="auto" w:fill="FFFFFF"/>
        </w:rPr>
        <w:t>mkdir</w:t>
      </w:r>
      <w:proofErr w:type="spellEnd"/>
      <w:r w:rsidRPr="00A97676">
        <w:rPr>
          <w:i/>
          <w:shd w:val="pct15" w:color="auto" w:fill="FFFFFF"/>
        </w:rPr>
        <w:t xml:space="preserve"> build/</w:t>
      </w:r>
    </w:p>
    <w:p w14:paraId="06E92DE2" w14:textId="77777777" w:rsidR="00A97676" w:rsidRDefault="00A97676" w:rsidP="00A97676">
      <w:pPr>
        <w:pStyle w:val="JF"/>
        <w:numPr>
          <w:ilvl w:val="0"/>
          <w:numId w:val="18"/>
        </w:numPr>
        <w:ind w:firstLineChars="0"/>
      </w:pPr>
      <w:r>
        <w:rPr>
          <w:rFonts w:hint="eastAsia"/>
        </w:rPr>
        <w:t>生成</w:t>
      </w:r>
      <w:proofErr w:type="spellStart"/>
      <w:r>
        <w:rPr>
          <w:rFonts w:hint="eastAsia"/>
        </w:rPr>
        <w:t>Makefile</w:t>
      </w:r>
      <w:proofErr w:type="spellEnd"/>
      <w:r>
        <w:rPr>
          <w:rFonts w:hint="eastAsia"/>
        </w:rPr>
        <w:t>文件</w:t>
      </w:r>
    </w:p>
    <w:p w14:paraId="3A91FAB0" w14:textId="77777777" w:rsidR="00A97676" w:rsidRPr="00A97676" w:rsidRDefault="00A97676" w:rsidP="00A97676">
      <w:pPr>
        <w:pStyle w:val="JF"/>
        <w:ind w:left="360" w:firstLine="420"/>
        <w:rPr>
          <w:i/>
          <w:shd w:val="pct15" w:color="auto" w:fill="FFFFFF"/>
        </w:rPr>
      </w:pPr>
      <w:r w:rsidRPr="00A97676">
        <w:rPr>
          <w:rFonts w:hint="eastAsia"/>
          <w:i/>
          <w:shd w:val="pct15" w:color="auto" w:fill="FFFFFF"/>
        </w:rPr>
        <w:t>~$</w:t>
      </w:r>
      <w:r w:rsidRPr="00A97676">
        <w:rPr>
          <w:i/>
          <w:shd w:val="pct15" w:color="auto" w:fill="FFFFFF"/>
        </w:rPr>
        <w:t xml:space="preserve"> </w:t>
      </w:r>
      <w:proofErr w:type="spellStart"/>
      <w:r w:rsidRPr="00A97676">
        <w:rPr>
          <w:i/>
          <w:shd w:val="pct15" w:color="auto" w:fill="FFFFFF"/>
        </w:rPr>
        <w:t>cmake</w:t>
      </w:r>
      <w:proofErr w:type="spellEnd"/>
      <w:r w:rsidRPr="00A97676">
        <w:rPr>
          <w:i/>
          <w:shd w:val="pct15" w:color="auto" w:fill="FFFFFF"/>
        </w:rPr>
        <w:t xml:space="preserve"> ../CMakeLists.txt</w:t>
      </w:r>
    </w:p>
    <w:p w14:paraId="0D4B05A3" w14:textId="77777777" w:rsidR="00A97676" w:rsidRDefault="00A97676" w:rsidP="00A97676">
      <w:pPr>
        <w:pStyle w:val="JF"/>
        <w:numPr>
          <w:ilvl w:val="0"/>
          <w:numId w:val="18"/>
        </w:numPr>
        <w:ind w:firstLineChars="0"/>
      </w:pPr>
      <w:r>
        <w:rPr>
          <w:rFonts w:hint="eastAsia"/>
        </w:rPr>
        <w:t>执行</w:t>
      </w:r>
      <w:proofErr w:type="spellStart"/>
      <w:r>
        <w:rPr>
          <w:rFonts w:hint="eastAsia"/>
        </w:rPr>
        <w:t>Makefile</w:t>
      </w:r>
      <w:proofErr w:type="spellEnd"/>
      <w:r>
        <w:rPr>
          <w:rFonts w:hint="eastAsia"/>
        </w:rPr>
        <w:t>文件</w:t>
      </w:r>
    </w:p>
    <w:p w14:paraId="1223ED93" w14:textId="77777777" w:rsidR="00A97676" w:rsidRDefault="00A97676" w:rsidP="00A97676">
      <w:pPr>
        <w:pStyle w:val="JF"/>
        <w:ind w:left="360" w:firstLine="420"/>
        <w:rPr>
          <w:i/>
          <w:shd w:val="pct15" w:color="auto" w:fill="FFFFFF"/>
        </w:rPr>
      </w:pPr>
      <w:r w:rsidRPr="00A97676">
        <w:rPr>
          <w:rFonts w:hint="eastAsia"/>
          <w:i/>
          <w:shd w:val="pct15" w:color="auto" w:fill="FFFFFF"/>
        </w:rPr>
        <w:t>~$</w:t>
      </w:r>
      <w:r w:rsidRPr="00A97676">
        <w:rPr>
          <w:i/>
          <w:shd w:val="pct15" w:color="auto" w:fill="FFFFFF"/>
        </w:rPr>
        <w:t xml:space="preserve"> make</w:t>
      </w:r>
    </w:p>
    <w:p w14:paraId="4C5F85E6" w14:textId="027AB592" w:rsidR="00C200B9" w:rsidRDefault="00C200B9" w:rsidP="00773224">
      <w:pPr>
        <w:pStyle w:val="JF2"/>
        <w:ind w:left="0"/>
      </w:pPr>
      <w:bookmarkStart w:id="18" w:name="_Toc8994349"/>
      <w:r>
        <w:rPr>
          <w:rFonts w:hint="eastAsia"/>
        </w:rPr>
        <w:t>构建</w:t>
      </w:r>
      <w:proofErr w:type="spellStart"/>
      <w:r w:rsidR="00BF4F70">
        <w:rPr>
          <w:rFonts w:hint="eastAsia"/>
        </w:rPr>
        <w:t>open</w:t>
      </w:r>
      <w:r w:rsidR="00BF4F70">
        <w:t>SCA</w:t>
      </w:r>
      <w:proofErr w:type="spellEnd"/>
      <w:r w:rsidR="00BF4F70">
        <w:t xml:space="preserve"> </w:t>
      </w:r>
      <w:r>
        <w:rPr>
          <w:rFonts w:hint="eastAsia"/>
        </w:rPr>
        <w:t>S</w:t>
      </w:r>
      <w:r>
        <w:t>DK</w:t>
      </w:r>
      <w:bookmarkEnd w:id="18"/>
    </w:p>
    <w:p w14:paraId="389450D5" w14:textId="15D9F05B" w:rsidR="004502EC" w:rsidRDefault="004502EC" w:rsidP="004502EC">
      <w:pPr>
        <w:pStyle w:val="JF"/>
        <w:ind w:firstLine="420"/>
      </w:pPr>
      <w:proofErr w:type="spellStart"/>
      <w:r>
        <w:rPr>
          <w:rFonts w:hint="eastAsia"/>
        </w:rPr>
        <w:t>openSCA</w:t>
      </w:r>
      <w:proofErr w:type="spellEnd"/>
      <w:r>
        <w:t xml:space="preserve"> SDK</w:t>
      </w:r>
      <w:r>
        <w:rPr>
          <w:rFonts w:hint="eastAsia"/>
        </w:rPr>
        <w:t>是</w:t>
      </w:r>
      <w:proofErr w:type="spellStart"/>
      <w:r>
        <w:rPr>
          <w:rFonts w:hint="eastAsia"/>
        </w:rPr>
        <w:t>openSCA</w:t>
      </w:r>
      <w:proofErr w:type="spellEnd"/>
      <w:r>
        <w:rPr>
          <w:rFonts w:hint="eastAsia"/>
        </w:rPr>
        <w:t>开发环境套件，开发者可在该环境下直接进行基于S</w:t>
      </w:r>
      <w:r>
        <w:t>CA2.2.2</w:t>
      </w:r>
      <w:r>
        <w:rPr>
          <w:rFonts w:hint="eastAsia"/>
        </w:rPr>
        <w:t>规范的波形和逻辑设备开发，体积更小，更便捷。</w:t>
      </w:r>
    </w:p>
    <w:p w14:paraId="655CB617" w14:textId="6B44E992" w:rsidR="00B55365" w:rsidRDefault="00D9087C" w:rsidP="00B55365">
      <w:pPr>
        <w:pStyle w:val="JF"/>
        <w:ind w:firstLine="420"/>
      </w:pPr>
      <w:r>
        <w:rPr>
          <w:rFonts w:hint="eastAsia"/>
        </w:rPr>
        <w:t>执行完编译步骤后</w:t>
      </w:r>
      <w:r w:rsidR="00920DE3">
        <w:rPr>
          <w:rFonts w:hint="eastAsia"/>
        </w:rPr>
        <w:t>，执行如下命令，</w:t>
      </w:r>
      <w:r w:rsidR="004502EC">
        <w:rPr>
          <w:rFonts w:hint="eastAsia"/>
        </w:rPr>
        <w:t>可</w:t>
      </w:r>
      <w:r w:rsidR="00920DE3">
        <w:rPr>
          <w:rFonts w:hint="eastAsia"/>
        </w:rPr>
        <w:t>打包生成</w:t>
      </w:r>
      <w:proofErr w:type="spellStart"/>
      <w:r w:rsidR="00920DE3">
        <w:rPr>
          <w:rFonts w:hint="eastAsia"/>
        </w:rPr>
        <w:t>openSCA</w:t>
      </w:r>
      <w:proofErr w:type="spellEnd"/>
      <w:r w:rsidR="00920DE3">
        <w:t>-</w:t>
      </w:r>
      <w:r w:rsidR="00920DE3">
        <w:rPr>
          <w:rFonts w:hint="eastAsia"/>
        </w:rPr>
        <w:t>SDK</w:t>
      </w:r>
      <w:r w:rsidR="00920DE3">
        <w:t>:</w:t>
      </w:r>
    </w:p>
    <w:p w14:paraId="2C99C6C4" w14:textId="226B1E6B" w:rsidR="004502EC" w:rsidRPr="00920DE3" w:rsidRDefault="00920DE3" w:rsidP="004502EC">
      <w:pPr>
        <w:pStyle w:val="JF"/>
        <w:ind w:firstLine="420"/>
        <w:rPr>
          <w:i/>
          <w:shd w:val="pct15" w:color="auto" w:fill="FFFFFF"/>
        </w:rPr>
      </w:pPr>
      <w:r w:rsidRPr="00920DE3">
        <w:rPr>
          <w:i/>
          <w:shd w:val="pct15" w:color="auto" w:fill="FFFFFF"/>
        </w:rPr>
        <w:t xml:space="preserve">~$ </w:t>
      </w:r>
      <w:proofErr w:type="spellStart"/>
      <w:r w:rsidRPr="00920DE3">
        <w:rPr>
          <w:i/>
          <w:shd w:val="pct15" w:color="auto" w:fill="FFFFFF"/>
        </w:rPr>
        <w:t>cpack</w:t>
      </w:r>
      <w:proofErr w:type="spellEnd"/>
      <w:r w:rsidRPr="00920DE3">
        <w:rPr>
          <w:i/>
          <w:shd w:val="pct15" w:color="auto" w:fill="FFFFFF"/>
        </w:rPr>
        <w:t xml:space="preserve"> -C </w:t>
      </w:r>
      <w:proofErr w:type="spellStart"/>
      <w:r w:rsidRPr="00920DE3">
        <w:rPr>
          <w:i/>
          <w:shd w:val="pct15" w:color="auto" w:fill="FFFFFF"/>
        </w:rPr>
        <w:t>CPackConfig.cmake</w:t>
      </w:r>
      <w:proofErr w:type="spellEnd"/>
    </w:p>
    <w:p w14:paraId="2DCF6B2D" w14:textId="061BBD41" w:rsidR="00F60345" w:rsidRDefault="00BF4F70" w:rsidP="00773224">
      <w:pPr>
        <w:pStyle w:val="JF2"/>
        <w:ind w:left="0"/>
      </w:pPr>
      <w:bookmarkStart w:id="19" w:name="_Toc8994350"/>
      <w:r>
        <w:rPr>
          <w:rFonts w:hint="eastAsia"/>
        </w:rPr>
        <w:t>框架接口</w:t>
      </w:r>
      <w:r w:rsidR="00E00D5D">
        <w:rPr>
          <w:rFonts w:hint="eastAsia"/>
        </w:rPr>
        <w:t>文档</w:t>
      </w:r>
      <w:r>
        <w:rPr>
          <w:rFonts w:hint="eastAsia"/>
        </w:rPr>
        <w:t>生成</w:t>
      </w:r>
      <w:bookmarkEnd w:id="19"/>
    </w:p>
    <w:p w14:paraId="713808EE" w14:textId="27CB1092" w:rsidR="00920DE3" w:rsidRDefault="00920DE3" w:rsidP="00920DE3">
      <w:pPr>
        <w:pStyle w:val="JF"/>
        <w:ind w:firstLine="420"/>
      </w:pPr>
      <w:r>
        <w:rPr>
          <w:rFonts w:hint="eastAsia"/>
        </w:rPr>
        <w:lastRenderedPageBreak/>
        <w:t>依次执行如下指令生成框架接口文档：</w:t>
      </w:r>
    </w:p>
    <w:p w14:paraId="34478BC7" w14:textId="731E5B82" w:rsidR="00920DE3" w:rsidRPr="00920DE3" w:rsidRDefault="00920DE3" w:rsidP="00920DE3">
      <w:pPr>
        <w:pStyle w:val="JF"/>
        <w:ind w:firstLine="420"/>
        <w:rPr>
          <w:i/>
          <w:shd w:val="pct15" w:color="auto" w:fill="FFFFFF"/>
        </w:rPr>
      </w:pPr>
      <w:r w:rsidRPr="00920DE3">
        <w:rPr>
          <w:rFonts w:hint="eastAsia"/>
          <w:i/>
          <w:shd w:val="pct15" w:color="auto" w:fill="FFFFFF"/>
        </w:rPr>
        <w:t>~$</w:t>
      </w:r>
      <w:r w:rsidRPr="00920DE3">
        <w:rPr>
          <w:i/>
          <w:shd w:val="pct15" w:color="auto" w:fill="FFFFFF"/>
        </w:rPr>
        <w:t xml:space="preserve"> </w:t>
      </w:r>
      <w:proofErr w:type="spellStart"/>
      <w:r w:rsidRPr="00920DE3">
        <w:rPr>
          <w:i/>
          <w:shd w:val="pct15" w:color="auto" w:fill="FFFFFF"/>
        </w:rPr>
        <w:t>cmake</w:t>
      </w:r>
      <w:proofErr w:type="spellEnd"/>
      <w:r w:rsidRPr="00920DE3">
        <w:rPr>
          <w:i/>
          <w:shd w:val="pct15" w:color="auto" w:fill="FFFFFF"/>
        </w:rPr>
        <w:t xml:space="preserve"> -DBUILD_DOCUMENTATION=ON .</w:t>
      </w:r>
    </w:p>
    <w:p w14:paraId="384DE642" w14:textId="7AB98BFC" w:rsidR="00920DE3" w:rsidRDefault="00920DE3" w:rsidP="00920DE3">
      <w:pPr>
        <w:pStyle w:val="JF"/>
        <w:ind w:firstLine="420"/>
        <w:rPr>
          <w:i/>
          <w:shd w:val="pct15" w:color="auto" w:fill="FFFFFF"/>
        </w:rPr>
      </w:pPr>
      <w:r w:rsidRPr="00920DE3">
        <w:rPr>
          <w:i/>
          <w:shd w:val="pct15" w:color="auto" w:fill="FFFFFF"/>
        </w:rPr>
        <w:t xml:space="preserve">~$ make </w:t>
      </w:r>
      <w:proofErr w:type="spellStart"/>
      <w:r w:rsidRPr="00920DE3">
        <w:rPr>
          <w:i/>
          <w:shd w:val="pct15" w:color="auto" w:fill="FFFFFF"/>
        </w:rPr>
        <w:t>doxygen</w:t>
      </w:r>
      <w:proofErr w:type="spellEnd"/>
    </w:p>
    <w:p w14:paraId="66143AE7" w14:textId="312492F9" w:rsidR="00920DE3" w:rsidRPr="00920DE3" w:rsidRDefault="00920DE3" w:rsidP="002F4B25">
      <w:pPr>
        <w:pStyle w:val="JF"/>
        <w:ind w:firstLine="420"/>
      </w:pPr>
      <w:r w:rsidRPr="00920DE3">
        <w:rPr>
          <w:rFonts w:hint="eastAsia"/>
        </w:rPr>
        <w:t>生成的接口文档位于</w:t>
      </w:r>
      <w:proofErr w:type="spellStart"/>
      <w:r w:rsidRPr="00920DE3">
        <w:rPr>
          <w:rFonts w:hint="eastAsia"/>
        </w:rPr>
        <w:t>openSCA</w:t>
      </w:r>
      <w:proofErr w:type="spellEnd"/>
      <w:r w:rsidRPr="00920DE3">
        <w:t>/</w:t>
      </w:r>
      <w:r w:rsidRPr="00920DE3">
        <w:rPr>
          <w:rFonts w:hint="eastAsia"/>
        </w:rPr>
        <w:t>docs目录下。</w:t>
      </w:r>
      <w:r w:rsidR="002F4B25">
        <w:br w:type="page"/>
      </w:r>
    </w:p>
    <w:p w14:paraId="16E35EED" w14:textId="5B07D875" w:rsidR="003D2B94" w:rsidRDefault="003D2B94" w:rsidP="00773224">
      <w:pPr>
        <w:pStyle w:val="JF1"/>
        <w:ind w:left="0"/>
      </w:pPr>
      <w:bookmarkStart w:id="20" w:name="_Toc8994351"/>
      <w:proofErr w:type="spellStart"/>
      <w:r>
        <w:rPr>
          <w:rFonts w:hint="eastAsia"/>
        </w:rPr>
        <w:lastRenderedPageBreak/>
        <w:t>openSCA</w:t>
      </w:r>
      <w:proofErr w:type="spellEnd"/>
      <w:r>
        <w:t>-</w:t>
      </w:r>
      <w:r>
        <w:rPr>
          <w:rFonts w:hint="eastAsia"/>
        </w:rPr>
        <w:t>SDK</w:t>
      </w:r>
      <w:bookmarkEnd w:id="20"/>
    </w:p>
    <w:p w14:paraId="0B387F11" w14:textId="32681E7D" w:rsidR="003D2B94" w:rsidRDefault="003D2B94" w:rsidP="00773224">
      <w:pPr>
        <w:pStyle w:val="JF2"/>
        <w:ind w:left="0"/>
      </w:pPr>
      <w:bookmarkStart w:id="21" w:name="_Toc8994352"/>
      <w:r>
        <w:t>SDK</w:t>
      </w:r>
      <w:r>
        <w:rPr>
          <w:rFonts w:hint="eastAsia"/>
        </w:rPr>
        <w:t>简介</w:t>
      </w:r>
      <w:bookmarkEnd w:id="21"/>
      <w:r>
        <w:rPr>
          <w:rFonts w:hint="eastAsia"/>
        </w:rPr>
        <w:t xml:space="preserve"> </w:t>
      </w:r>
    </w:p>
    <w:p w14:paraId="5F66740E" w14:textId="2EB87C5E" w:rsidR="0010662C" w:rsidRDefault="0010662C" w:rsidP="0010662C">
      <w:pPr>
        <w:pStyle w:val="JF"/>
        <w:ind w:firstLine="420"/>
      </w:pPr>
      <w:proofErr w:type="spellStart"/>
      <w:r>
        <w:t>O</w:t>
      </w:r>
      <w:r>
        <w:rPr>
          <w:rFonts w:hint="eastAsia"/>
        </w:rPr>
        <w:t>pen</w:t>
      </w:r>
      <w:r>
        <w:t>SCA</w:t>
      </w:r>
      <w:proofErr w:type="spellEnd"/>
      <w:r>
        <w:t>-SDK</w:t>
      </w:r>
      <w:r>
        <w:rPr>
          <w:rFonts w:hint="eastAsia"/>
        </w:rPr>
        <w:t>是</w:t>
      </w:r>
      <w:proofErr w:type="spellStart"/>
      <w:r>
        <w:rPr>
          <w:rFonts w:hint="eastAsia"/>
        </w:rPr>
        <w:t>openSCA</w:t>
      </w:r>
      <w:proofErr w:type="spellEnd"/>
      <w:r>
        <w:rPr>
          <w:rFonts w:hint="eastAsia"/>
        </w:rPr>
        <w:t xml:space="preserve">生成的面向开发者的软件开发套件，可满足开发者基于 </w:t>
      </w:r>
      <w:r>
        <w:t>SCA</w:t>
      </w:r>
      <w:r w:rsidR="005A4EFF">
        <w:t>2.2.2</w:t>
      </w:r>
      <w:r>
        <w:rPr>
          <w:rFonts w:hint="eastAsia"/>
        </w:rPr>
        <w:t>标准的波形</w:t>
      </w:r>
      <w:r w:rsidR="005A4EFF">
        <w:rPr>
          <w:rFonts w:hint="eastAsia"/>
        </w:rPr>
        <w:t>以及</w:t>
      </w:r>
      <w:r w:rsidR="005A4EFF">
        <w:t>逻辑</w:t>
      </w:r>
      <w:r w:rsidR="005A4EFF">
        <w:rPr>
          <w:rFonts w:hint="eastAsia"/>
        </w:rPr>
        <w:t>设备</w:t>
      </w:r>
      <w:r>
        <w:rPr>
          <w:rFonts w:hint="eastAsia"/>
        </w:rPr>
        <w:t>开发需求。</w:t>
      </w:r>
    </w:p>
    <w:p w14:paraId="671B557C" w14:textId="499948FA" w:rsidR="003D2B94" w:rsidRDefault="003D2B94" w:rsidP="00773224">
      <w:pPr>
        <w:pStyle w:val="JF2"/>
        <w:ind w:left="0"/>
      </w:pPr>
      <w:bookmarkStart w:id="22" w:name="_Toc8994353"/>
      <w:r>
        <w:rPr>
          <w:rFonts w:hint="eastAsia"/>
        </w:rPr>
        <w:t>SDK目录结构</w:t>
      </w:r>
      <w:bookmarkEnd w:id="22"/>
    </w:p>
    <w:p w14:paraId="39A3AB65" w14:textId="2CC0D885" w:rsidR="00920DE3" w:rsidRDefault="004502EC" w:rsidP="00920DE3">
      <w:pPr>
        <w:pStyle w:val="JF"/>
        <w:numPr>
          <w:ilvl w:val="0"/>
          <w:numId w:val="17"/>
        </w:numPr>
        <w:ind w:firstLineChars="0"/>
      </w:pPr>
      <w:r>
        <w:rPr>
          <w:rFonts w:hint="eastAsia"/>
        </w:rPr>
        <w:t>b</w:t>
      </w:r>
      <w:r w:rsidR="00920DE3">
        <w:rPr>
          <w:rFonts w:hint="eastAsia"/>
        </w:rPr>
        <w:t>in</w:t>
      </w:r>
    </w:p>
    <w:p w14:paraId="3A6CFDE0" w14:textId="6D956D6C" w:rsidR="004502EC" w:rsidRDefault="004502EC" w:rsidP="004502EC">
      <w:pPr>
        <w:pStyle w:val="JF"/>
        <w:ind w:left="840" w:firstLineChars="0" w:firstLine="0"/>
      </w:pPr>
      <w:r>
        <w:rPr>
          <w:rFonts w:hint="eastAsia"/>
        </w:rPr>
        <w:t>项目用到的第三方工具二进制文件，如</w:t>
      </w:r>
      <w:proofErr w:type="spellStart"/>
      <w:r>
        <w:rPr>
          <w:rFonts w:hint="eastAsia"/>
        </w:rPr>
        <w:t>tao_idl</w:t>
      </w:r>
      <w:proofErr w:type="spellEnd"/>
      <w:r>
        <w:rPr>
          <w:rFonts w:hint="eastAsia"/>
        </w:rPr>
        <w:t>。</w:t>
      </w:r>
    </w:p>
    <w:p w14:paraId="1308659D" w14:textId="4824A04D" w:rsidR="00920DE3" w:rsidRDefault="00920DE3" w:rsidP="00920DE3">
      <w:pPr>
        <w:pStyle w:val="JF"/>
        <w:numPr>
          <w:ilvl w:val="0"/>
          <w:numId w:val="17"/>
        </w:numPr>
        <w:ind w:firstLineChars="0"/>
      </w:pPr>
      <w:proofErr w:type="spellStart"/>
      <w:r>
        <w:rPr>
          <w:rFonts w:hint="eastAsia"/>
        </w:rPr>
        <w:t>cmake</w:t>
      </w:r>
      <w:proofErr w:type="spellEnd"/>
    </w:p>
    <w:p w14:paraId="40267354" w14:textId="14315C1E" w:rsidR="00920DE3" w:rsidRDefault="008D5177" w:rsidP="00920DE3">
      <w:pPr>
        <w:pStyle w:val="JF"/>
        <w:ind w:left="840" w:firstLineChars="0" w:firstLine="0"/>
      </w:pPr>
      <w:r>
        <w:rPr>
          <w:rFonts w:hint="eastAsia"/>
        </w:rPr>
        <w:t>项目编译配置选项文件</w:t>
      </w:r>
      <w:r w:rsidR="00920DE3">
        <w:rPr>
          <w:rFonts w:hint="eastAsia"/>
        </w:rPr>
        <w:t>。</w:t>
      </w:r>
    </w:p>
    <w:p w14:paraId="1E9B5550" w14:textId="7EED4DCB" w:rsidR="00920DE3" w:rsidRDefault="00920DE3" w:rsidP="00920DE3">
      <w:pPr>
        <w:pStyle w:val="JF"/>
        <w:numPr>
          <w:ilvl w:val="0"/>
          <w:numId w:val="17"/>
        </w:numPr>
        <w:ind w:firstLineChars="0"/>
      </w:pPr>
      <w:r>
        <w:rPr>
          <w:rFonts w:hint="eastAsia"/>
        </w:rPr>
        <w:t>demos</w:t>
      </w:r>
    </w:p>
    <w:p w14:paraId="70CE6E9D" w14:textId="34B3779E" w:rsidR="00920DE3" w:rsidRDefault="008D5177" w:rsidP="008D5177">
      <w:pPr>
        <w:pStyle w:val="JF"/>
        <w:ind w:left="840" w:firstLineChars="0" w:firstLine="0"/>
      </w:pPr>
      <w:proofErr w:type="spellStart"/>
      <w:r>
        <w:rPr>
          <w:rFonts w:hint="eastAsia"/>
        </w:rPr>
        <w:t>S</w:t>
      </w:r>
      <w:r>
        <w:t>CA_P</w:t>
      </w:r>
      <w:r>
        <w:rPr>
          <w:rFonts w:hint="eastAsia"/>
        </w:rPr>
        <w:t>lat</w:t>
      </w:r>
      <w:r>
        <w:t>form</w:t>
      </w:r>
      <w:proofErr w:type="spellEnd"/>
      <w:r>
        <w:rPr>
          <w:rFonts w:hint="eastAsia"/>
        </w:rPr>
        <w:t>示例平台包，</w:t>
      </w:r>
      <w:r>
        <w:rPr>
          <w:rFonts w:ascii="Segoe UI" w:hAnsi="Segoe UI" w:cs="Segoe UI"/>
          <w:color w:val="24292E"/>
          <w:shd w:val="clear" w:color="auto" w:fill="FFFFFF"/>
        </w:rPr>
        <w:t>包含</w:t>
      </w:r>
      <w:r>
        <w:rPr>
          <w:rFonts w:ascii="Segoe UI" w:hAnsi="Segoe UI" w:cs="Segoe UI"/>
          <w:color w:val="24292E"/>
          <w:shd w:val="clear" w:color="auto" w:fill="FFFFFF"/>
        </w:rPr>
        <w:t>3</w:t>
      </w:r>
      <w:r>
        <w:rPr>
          <w:rFonts w:ascii="Segoe UI" w:hAnsi="Segoe UI" w:cs="Segoe UI"/>
          <w:color w:val="24292E"/>
          <w:shd w:val="clear" w:color="auto" w:fill="FFFFFF"/>
        </w:rPr>
        <w:t>个点对点波形</w:t>
      </w:r>
      <w:r>
        <w:rPr>
          <w:rFonts w:ascii="Segoe UI" w:hAnsi="Segoe UI" w:cs="Segoe UI" w:hint="eastAsia"/>
          <w:color w:val="24292E"/>
          <w:shd w:val="clear" w:color="auto" w:fill="FFFFFF"/>
        </w:rPr>
        <w:t>，</w:t>
      </w:r>
      <w:r>
        <w:rPr>
          <w:rFonts w:ascii="Segoe UI" w:hAnsi="Segoe UI" w:cs="Segoe UI"/>
          <w:color w:val="24292E"/>
          <w:shd w:val="clear" w:color="auto" w:fill="FFFFFF"/>
        </w:rPr>
        <w:t>分别用于传输语音、视频和报文</w:t>
      </w:r>
      <w:r>
        <w:rPr>
          <w:rFonts w:ascii="Segoe UI" w:hAnsi="Segoe UI" w:cs="Segoe UI" w:hint="eastAsia"/>
          <w:color w:val="24292E"/>
          <w:shd w:val="clear" w:color="auto" w:fill="FFFFFF"/>
        </w:rPr>
        <w:t>。</w:t>
      </w:r>
      <w:r>
        <w:rPr>
          <w:rFonts w:ascii="Segoe UI" w:hAnsi="Segoe UI" w:cs="Segoe UI"/>
          <w:color w:val="24292E"/>
          <w:shd w:val="clear" w:color="auto" w:fill="FFFFFF"/>
        </w:rPr>
        <w:t>可直接将此平台包拷贝至</w:t>
      </w:r>
      <w:proofErr w:type="spellStart"/>
      <w:r>
        <w:rPr>
          <w:rFonts w:ascii="Segoe UI" w:hAnsi="Segoe UI" w:cs="Segoe UI"/>
          <w:color w:val="24292E"/>
          <w:shd w:val="clear" w:color="auto" w:fill="FFFFFF"/>
        </w:rPr>
        <w:t>jLab</w:t>
      </w:r>
      <w:proofErr w:type="spellEnd"/>
      <w:r>
        <w:rPr>
          <w:rFonts w:ascii="Segoe UI" w:hAnsi="Segoe UI" w:cs="Segoe UI"/>
          <w:color w:val="24292E"/>
          <w:shd w:val="clear" w:color="auto" w:fill="FFFFFF"/>
        </w:rPr>
        <w:t>实验平台中运行。</w:t>
      </w:r>
    </w:p>
    <w:p w14:paraId="643C78A5" w14:textId="31661C9E" w:rsidR="00920DE3" w:rsidRDefault="0010662C" w:rsidP="00920DE3">
      <w:pPr>
        <w:pStyle w:val="JF"/>
        <w:numPr>
          <w:ilvl w:val="0"/>
          <w:numId w:val="17"/>
        </w:numPr>
        <w:ind w:firstLineChars="0"/>
      </w:pPr>
      <w:proofErr w:type="spellStart"/>
      <w:r>
        <w:rPr>
          <w:rFonts w:hint="eastAsia"/>
        </w:rPr>
        <w:t>etc</w:t>
      </w:r>
      <w:proofErr w:type="spellEnd"/>
    </w:p>
    <w:p w14:paraId="3564A035" w14:textId="66355EA4" w:rsidR="0010662C" w:rsidRDefault="0010662C" w:rsidP="0010662C">
      <w:pPr>
        <w:pStyle w:val="JF"/>
        <w:ind w:left="840" w:firstLineChars="0" w:firstLine="0"/>
      </w:pPr>
      <w:r w:rsidRPr="00136311">
        <w:rPr>
          <w:rFonts w:hint="eastAsia"/>
        </w:rPr>
        <w:t>u1根文件系统的/</w:t>
      </w:r>
      <w:proofErr w:type="spellStart"/>
      <w:r w:rsidRPr="00136311">
        <w:rPr>
          <w:rFonts w:hint="eastAsia"/>
        </w:rPr>
        <w:t>etc</w:t>
      </w:r>
      <w:proofErr w:type="spellEnd"/>
      <w:r w:rsidRPr="00136311">
        <w:rPr>
          <w:rFonts w:hint="eastAsia"/>
        </w:rPr>
        <w:t>/profile</w:t>
      </w:r>
      <w:r>
        <w:rPr>
          <w:rFonts w:hint="eastAsia"/>
        </w:rPr>
        <w:t>。</w:t>
      </w:r>
    </w:p>
    <w:p w14:paraId="6D1EE3F7" w14:textId="490A380C" w:rsidR="0010662C" w:rsidRDefault="0010662C" w:rsidP="00920DE3">
      <w:pPr>
        <w:pStyle w:val="JF"/>
        <w:numPr>
          <w:ilvl w:val="0"/>
          <w:numId w:val="17"/>
        </w:numPr>
        <w:ind w:firstLineChars="0"/>
      </w:pPr>
      <w:proofErr w:type="spellStart"/>
      <w:r>
        <w:rPr>
          <w:rFonts w:hint="eastAsia"/>
        </w:rPr>
        <w:t>i</w:t>
      </w:r>
      <w:r>
        <w:t>dl</w:t>
      </w:r>
      <w:proofErr w:type="spellEnd"/>
    </w:p>
    <w:p w14:paraId="2814F0DD" w14:textId="46C1FF2E" w:rsidR="0010662C" w:rsidRDefault="008D5177" w:rsidP="0010662C">
      <w:pPr>
        <w:pStyle w:val="JF"/>
        <w:ind w:left="840" w:firstLineChars="0" w:firstLine="0"/>
      </w:pPr>
      <w:proofErr w:type="spellStart"/>
      <w:r>
        <w:rPr>
          <w:rFonts w:hint="eastAsia"/>
        </w:rPr>
        <w:t>openSCA</w:t>
      </w:r>
      <w:proofErr w:type="spellEnd"/>
      <w:r>
        <w:rPr>
          <w:rFonts w:hint="eastAsia"/>
        </w:rPr>
        <w:t>框架</w:t>
      </w:r>
      <w:r>
        <w:t>用到的</w:t>
      </w:r>
      <w:proofErr w:type="spellStart"/>
      <w:r w:rsidR="0010662C">
        <w:rPr>
          <w:rFonts w:hint="eastAsia"/>
        </w:rPr>
        <w:t>i</w:t>
      </w:r>
      <w:r w:rsidR="0010662C">
        <w:t>dl</w:t>
      </w:r>
      <w:proofErr w:type="spellEnd"/>
      <w:r w:rsidR="004502EC">
        <w:rPr>
          <w:rFonts w:hint="eastAsia"/>
        </w:rPr>
        <w:t>接口定义</w:t>
      </w:r>
      <w:r w:rsidR="0010662C">
        <w:rPr>
          <w:rFonts w:hint="eastAsia"/>
        </w:rPr>
        <w:t>文件。</w:t>
      </w:r>
    </w:p>
    <w:p w14:paraId="19631271" w14:textId="333D7A87" w:rsidR="0010662C" w:rsidRDefault="0010662C" w:rsidP="0010662C">
      <w:pPr>
        <w:pStyle w:val="JF"/>
        <w:numPr>
          <w:ilvl w:val="0"/>
          <w:numId w:val="17"/>
        </w:numPr>
        <w:ind w:firstLineChars="0"/>
      </w:pPr>
      <w:r>
        <w:rPr>
          <w:rFonts w:hint="eastAsia"/>
        </w:rPr>
        <w:t>include</w:t>
      </w:r>
    </w:p>
    <w:p w14:paraId="589269BA" w14:textId="08969856" w:rsidR="0010662C" w:rsidRDefault="0010662C" w:rsidP="0010662C">
      <w:pPr>
        <w:pStyle w:val="JF"/>
        <w:ind w:left="840" w:firstLineChars="0" w:firstLine="0"/>
      </w:pPr>
      <w:r>
        <w:rPr>
          <w:rFonts w:hint="eastAsia"/>
        </w:rPr>
        <w:t>开发波形算法所需的头文件，包括</w:t>
      </w:r>
      <w:proofErr w:type="spellStart"/>
      <w:r>
        <w:rPr>
          <w:rFonts w:hint="eastAsia"/>
        </w:rPr>
        <w:t>A</w:t>
      </w:r>
      <w:r>
        <w:t>CE</w:t>
      </w:r>
      <w:r>
        <w:rPr>
          <w:rFonts w:hint="eastAsia"/>
        </w:rPr>
        <w:t>_wrappers</w:t>
      </w:r>
      <w:proofErr w:type="spellEnd"/>
      <w:r>
        <w:rPr>
          <w:rFonts w:hint="eastAsia"/>
        </w:rPr>
        <w:t>中间件，</w:t>
      </w:r>
      <w:proofErr w:type="spellStart"/>
      <w:r>
        <w:rPr>
          <w:rFonts w:hint="eastAsia"/>
        </w:rPr>
        <w:t>boost</w:t>
      </w:r>
      <w:r>
        <w:t>,openSCA</w:t>
      </w:r>
      <w:proofErr w:type="spellEnd"/>
      <w:r>
        <w:rPr>
          <w:rFonts w:hint="eastAsia"/>
        </w:rPr>
        <w:t>核心框架，</w:t>
      </w:r>
      <w:proofErr w:type="spellStart"/>
      <w:r>
        <w:rPr>
          <w:rFonts w:hint="eastAsia"/>
        </w:rPr>
        <w:t>runtime_</w:t>
      </w:r>
      <w:r>
        <w:t>env</w:t>
      </w:r>
      <w:proofErr w:type="spellEnd"/>
      <w:r>
        <w:rPr>
          <w:rFonts w:hint="eastAsia"/>
        </w:rPr>
        <w:t>，t</w:t>
      </w:r>
      <w:r>
        <w:t>iny1xml</w:t>
      </w:r>
      <w:r>
        <w:rPr>
          <w:rFonts w:hint="eastAsia"/>
        </w:rPr>
        <w:t>。</w:t>
      </w:r>
    </w:p>
    <w:p w14:paraId="145ECB6D" w14:textId="300C1DC4" w:rsidR="0010662C" w:rsidRDefault="0010662C" w:rsidP="0010662C">
      <w:pPr>
        <w:pStyle w:val="JF"/>
        <w:numPr>
          <w:ilvl w:val="0"/>
          <w:numId w:val="17"/>
        </w:numPr>
        <w:ind w:firstLineChars="0"/>
      </w:pPr>
      <w:r>
        <w:rPr>
          <w:rFonts w:hint="eastAsia"/>
        </w:rPr>
        <w:t>libs</w:t>
      </w:r>
    </w:p>
    <w:p w14:paraId="5BDEAE42" w14:textId="18564108" w:rsidR="0010662C" w:rsidRDefault="0010662C" w:rsidP="0010662C">
      <w:pPr>
        <w:pStyle w:val="JF"/>
        <w:ind w:left="840" w:firstLineChars="0" w:firstLine="0"/>
      </w:pPr>
      <w:r>
        <w:rPr>
          <w:rFonts w:hint="eastAsia"/>
        </w:rPr>
        <w:lastRenderedPageBreak/>
        <w:t>开发波形算法所需的第三方库，包括</w:t>
      </w:r>
      <w:proofErr w:type="spellStart"/>
      <w:r w:rsidRPr="0010662C">
        <w:rPr>
          <w:rFonts w:hint="eastAsia"/>
        </w:rPr>
        <w:t>ACE_wrappers</w:t>
      </w:r>
      <w:proofErr w:type="spellEnd"/>
      <w:r w:rsidRPr="0010662C">
        <w:rPr>
          <w:rFonts w:hint="eastAsia"/>
        </w:rPr>
        <w:t>中间件，</w:t>
      </w:r>
      <w:proofErr w:type="spellStart"/>
      <w:r w:rsidRPr="0010662C">
        <w:rPr>
          <w:rFonts w:hint="eastAsia"/>
        </w:rPr>
        <w:t>boost,openSCA</w:t>
      </w:r>
      <w:proofErr w:type="spellEnd"/>
      <w:r w:rsidRPr="0010662C">
        <w:rPr>
          <w:rFonts w:hint="eastAsia"/>
        </w:rPr>
        <w:t>核心框架，</w:t>
      </w:r>
      <w:proofErr w:type="spellStart"/>
      <w:r w:rsidRPr="0010662C">
        <w:rPr>
          <w:rFonts w:hint="eastAsia"/>
        </w:rPr>
        <w:t>runtime_env</w:t>
      </w:r>
      <w:proofErr w:type="spellEnd"/>
      <w:r w:rsidRPr="0010662C">
        <w:rPr>
          <w:rFonts w:hint="eastAsia"/>
        </w:rPr>
        <w:t>，tiny1xml。</w:t>
      </w:r>
    </w:p>
    <w:p w14:paraId="6F83D841" w14:textId="5C758588" w:rsidR="0010662C" w:rsidRDefault="0010662C" w:rsidP="0010662C">
      <w:pPr>
        <w:pStyle w:val="JF"/>
        <w:numPr>
          <w:ilvl w:val="0"/>
          <w:numId w:val="17"/>
        </w:numPr>
        <w:ind w:firstLineChars="0"/>
      </w:pPr>
      <w:proofErr w:type="spellStart"/>
      <w:r>
        <w:rPr>
          <w:rFonts w:hint="eastAsia"/>
        </w:rPr>
        <w:t>testsuit</w:t>
      </w:r>
      <w:proofErr w:type="spellEnd"/>
    </w:p>
    <w:p w14:paraId="2390A8A5" w14:textId="6A5F89D9" w:rsidR="0010662C" w:rsidRDefault="0010662C" w:rsidP="0010662C">
      <w:pPr>
        <w:pStyle w:val="JF"/>
        <w:ind w:left="840" w:firstLineChars="0" w:firstLine="0"/>
      </w:pPr>
      <w:r>
        <w:rPr>
          <w:rFonts w:hint="eastAsia"/>
        </w:rPr>
        <w:t>测试</w:t>
      </w:r>
      <w:r w:rsidR="00111CDF">
        <w:rPr>
          <w:rFonts w:hint="eastAsia"/>
        </w:rPr>
        <w:t>示例</w:t>
      </w:r>
      <w:r>
        <w:rPr>
          <w:rFonts w:hint="eastAsia"/>
        </w:rPr>
        <w:t>。</w:t>
      </w:r>
    </w:p>
    <w:p w14:paraId="5F5764F0" w14:textId="0F51C012" w:rsidR="0010662C" w:rsidRDefault="0010662C" w:rsidP="0010662C">
      <w:pPr>
        <w:pStyle w:val="JF"/>
        <w:numPr>
          <w:ilvl w:val="0"/>
          <w:numId w:val="17"/>
        </w:numPr>
        <w:ind w:firstLineChars="0"/>
      </w:pPr>
      <w:r>
        <w:rPr>
          <w:rFonts w:hint="eastAsia"/>
        </w:rPr>
        <w:t>tools</w:t>
      </w:r>
    </w:p>
    <w:p w14:paraId="10140555" w14:textId="6B1D4E8A" w:rsidR="0010662C" w:rsidRDefault="00111CDF" w:rsidP="002F4B25">
      <w:pPr>
        <w:pStyle w:val="JF"/>
        <w:ind w:left="420" w:firstLineChars="0" w:firstLine="420"/>
      </w:pPr>
      <w:r>
        <w:rPr>
          <w:rFonts w:hint="eastAsia"/>
        </w:rPr>
        <w:t>软件工具包</w:t>
      </w:r>
      <w:r w:rsidR="0010662C">
        <w:rPr>
          <w:rFonts w:hint="eastAsia"/>
        </w:rPr>
        <w:t>，包含</w:t>
      </w:r>
      <w:r w:rsidR="0010662C" w:rsidRPr="0010662C">
        <w:t>CP210x_Windows_Drivers</w:t>
      </w:r>
      <w:r w:rsidR="0010662C">
        <w:rPr>
          <w:rFonts w:hint="eastAsia"/>
        </w:rPr>
        <w:t>，</w:t>
      </w:r>
      <w:proofErr w:type="spellStart"/>
      <w:r w:rsidR="0010662C">
        <w:rPr>
          <w:rFonts w:hint="eastAsia"/>
        </w:rPr>
        <w:t>doxygen</w:t>
      </w:r>
      <w:proofErr w:type="spellEnd"/>
      <w:r w:rsidR="0010662C">
        <w:rPr>
          <w:rFonts w:hint="eastAsia"/>
        </w:rPr>
        <w:t>，pc</w:t>
      </w:r>
      <w:r w:rsidR="0010662C">
        <w:t>-</w:t>
      </w:r>
      <w:r w:rsidR="0010662C">
        <w:rPr>
          <w:rFonts w:hint="eastAsia"/>
        </w:rPr>
        <w:t>lint。</w:t>
      </w:r>
      <w:r w:rsidR="002F4B25">
        <w:br w:type="page"/>
      </w:r>
    </w:p>
    <w:p w14:paraId="0DA312FB" w14:textId="18937E52" w:rsidR="00F60345" w:rsidRDefault="00F60345" w:rsidP="00773224">
      <w:pPr>
        <w:pStyle w:val="JF1"/>
        <w:ind w:left="0"/>
      </w:pPr>
      <w:bookmarkStart w:id="23" w:name="_Toc8994354"/>
      <w:r>
        <w:rPr>
          <w:rFonts w:hint="eastAsia"/>
        </w:rPr>
        <w:lastRenderedPageBreak/>
        <w:t>部署调试</w:t>
      </w:r>
      <w:bookmarkEnd w:id="23"/>
    </w:p>
    <w:p w14:paraId="2F4C7DCF" w14:textId="24832BB8" w:rsidR="003E19E5" w:rsidRDefault="00772093" w:rsidP="002F4B25">
      <w:pPr>
        <w:pStyle w:val="JF"/>
        <w:ind w:firstLine="420"/>
      </w:pPr>
      <w:r>
        <w:rPr>
          <w:rFonts w:hint="eastAsia"/>
        </w:rPr>
        <w:t>详细操作步骤请参照《</w:t>
      </w:r>
      <w:proofErr w:type="spellStart"/>
      <w:r>
        <w:t>jLabSDR</w:t>
      </w:r>
      <w:proofErr w:type="spellEnd"/>
      <w:r>
        <w:rPr>
          <w:rFonts w:hint="eastAsia"/>
        </w:rPr>
        <w:t>用户使用指南》第三章‘开发环境搭建’。</w:t>
      </w:r>
      <w:r w:rsidR="002F4B25">
        <w:br w:type="page"/>
      </w:r>
    </w:p>
    <w:p w14:paraId="1EDC165E" w14:textId="5ABC135C" w:rsidR="00CA7480" w:rsidRDefault="00CA7480" w:rsidP="00773224">
      <w:pPr>
        <w:pStyle w:val="JF1"/>
        <w:ind w:left="0"/>
      </w:pPr>
      <w:bookmarkStart w:id="24" w:name="_Toc8994355"/>
      <w:r>
        <w:rPr>
          <w:rFonts w:hint="eastAsia"/>
        </w:rPr>
        <w:lastRenderedPageBreak/>
        <w:t>示例波形演示</w:t>
      </w:r>
      <w:bookmarkEnd w:id="24"/>
    </w:p>
    <w:p w14:paraId="7C3F841D" w14:textId="2F610590" w:rsidR="00772093" w:rsidRDefault="00772093" w:rsidP="00772093">
      <w:pPr>
        <w:pStyle w:val="JF"/>
        <w:ind w:firstLine="420"/>
      </w:pPr>
      <w:r>
        <w:rPr>
          <w:rFonts w:hint="eastAsia"/>
        </w:rPr>
        <w:t>详细操作步骤请参照《</w:t>
      </w:r>
      <w:proofErr w:type="spellStart"/>
      <w:r>
        <w:t>jLabSDR</w:t>
      </w:r>
      <w:proofErr w:type="spellEnd"/>
      <w:r>
        <w:rPr>
          <w:rFonts w:hint="eastAsia"/>
        </w:rPr>
        <w:t>用户使用指南》第四章‘示例波形功能演示’。</w:t>
      </w:r>
    </w:p>
    <w:p w14:paraId="221C6266" w14:textId="1EBBAA94" w:rsidR="00F60345" w:rsidRPr="008B0DCC" w:rsidRDefault="00F60345" w:rsidP="002F6CF5">
      <w:pPr>
        <w:pStyle w:val="JF"/>
        <w:ind w:firstLine="420"/>
      </w:pPr>
    </w:p>
    <w:sectPr w:rsidR="00F60345" w:rsidRPr="008B0DCC" w:rsidSect="00A456A1">
      <w:footerReference w:type="default" r:id="rId19"/>
      <w:headerReference w:type="first" r:id="rId20"/>
      <w:footerReference w:type="first" r:id="rId21"/>
      <w:pgSz w:w="11906" w:h="16838"/>
      <w:pgMar w:top="1358" w:right="1800" w:bottom="1440" w:left="1800" w:header="709"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B7148" w14:textId="77777777" w:rsidR="00AB3D69" w:rsidRDefault="00AB3D69" w:rsidP="00181743">
      <w:r>
        <w:separator/>
      </w:r>
    </w:p>
  </w:endnote>
  <w:endnote w:type="continuationSeparator" w:id="0">
    <w:p w14:paraId="481309F4" w14:textId="77777777" w:rsidR="00AB3D69" w:rsidRDefault="00AB3D69" w:rsidP="00181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F7C67" w14:textId="77777777" w:rsidR="00B2542B" w:rsidRDefault="00B2542B" w:rsidP="00756F8E">
    <w:pPr>
      <w:pStyle w:val="a9"/>
      <w:pBdr>
        <w:top w:val="single" w:sz="4" w:space="1"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31E18A" w14:textId="77777777" w:rsidR="00BE6429" w:rsidRDefault="00BE6429">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918A6B" w14:textId="4FBF1FD0" w:rsidR="00B2542B" w:rsidRPr="00722894" w:rsidRDefault="00B2542B" w:rsidP="00A456A1">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Pr>
        <w:rFonts w:ascii="Times New Roman" w:eastAsia="黑体" w:hAnsi="Times New Roman" w:cs="Times New Roman"/>
        <w:color w:val="002060"/>
        <w:sz w:val="24"/>
        <w:szCs w:val="24"/>
      </w:rPr>
      <w:t xml:space="preserve"> </w:t>
    </w:r>
    <w:r>
      <w:rPr>
        <w:rFonts w:ascii="Times New Roman" w:eastAsia="黑体" w:hAnsi="Times New Roman" w:cs="Times New Roman"/>
        <w:color w:val="002060"/>
        <w:sz w:val="24"/>
        <w:szCs w:val="24"/>
      </w:rPr>
      <w:tab/>
    </w:r>
    <w:hyperlink r:id="rId1" w:history="1">
      <w:r w:rsidRPr="00722894">
        <w:rPr>
          <w:rStyle w:val="af"/>
          <w:rFonts w:ascii="Times New Roman" w:eastAsia="黑体" w:hAnsi="Times New Roman" w:cs="Times New Roman"/>
          <w:color w:val="002060"/>
          <w:sz w:val="24"/>
          <w:szCs w:val="24"/>
        </w:rPr>
        <w:t>www.ontek.net</w:t>
      </w:r>
    </w:hyperlink>
    <w:r>
      <w:rPr>
        <w:rFonts w:ascii="Times New Roman" w:eastAsia="黑体" w:hAnsi="Times New Roman" w:cs="Times New Roman"/>
        <w:color w:val="002060"/>
        <w:sz w:val="24"/>
        <w:szCs w:val="24"/>
      </w:rPr>
      <w:t xml:space="preserve"> </w:t>
    </w:r>
    <w:r w:rsidRPr="00722894">
      <w:rPr>
        <w:rFonts w:ascii="Times New Roman" w:eastAsia="黑体" w:hAnsi="Times New Roman" w:cs="Times New Roman"/>
        <w:color w:val="002060"/>
        <w:sz w:val="24"/>
        <w:szCs w:val="24"/>
      </w:rPr>
      <w:t>021-6198 4626</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DB37EC" w14:textId="783BBFE0" w:rsidR="00B2542B" w:rsidRPr="00722894" w:rsidRDefault="00B2542B" w:rsidP="00A444CD">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sidRPr="00722894">
      <w:rPr>
        <w:rFonts w:ascii="Times New Roman" w:eastAsia="黑体" w:hAnsi="Times New Roman" w:cs="Times New Roman"/>
        <w:color w:val="002060"/>
        <w:sz w:val="24"/>
        <w:szCs w:val="24"/>
      </w:rPr>
      <w:ptab w:relativeTo="margin" w:alignment="center" w:leader="none"/>
    </w:r>
    <w:hyperlink r:id="rId1" w:history="1">
      <w:r w:rsidRPr="00722894">
        <w:rPr>
          <w:rStyle w:val="af"/>
          <w:rFonts w:ascii="Times New Roman" w:eastAsia="黑体" w:hAnsi="Times New Roman" w:cs="Times New Roman"/>
          <w:color w:val="002060"/>
          <w:sz w:val="24"/>
          <w:szCs w:val="24"/>
        </w:rPr>
        <w:t>www.ontek.net</w:t>
      </w:r>
    </w:hyperlink>
    <w:r w:rsidRPr="00722894">
      <w:rPr>
        <w:rFonts w:ascii="Times New Roman" w:eastAsia="黑体" w:hAnsi="Times New Roman" w:cs="Times New Roman"/>
        <w:color w:val="002060"/>
        <w:sz w:val="24"/>
        <w:szCs w:val="24"/>
      </w:rPr>
      <w:t xml:space="preserve"> 021-6198 4626</w:t>
    </w:r>
    <w:r>
      <w:rPr>
        <w:rFonts w:ascii="Times New Roman" w:eastAsia="黑体" w:hAnsi="Times New Roman" w:cs="Times New Roman"/>
        <w:color w:val="002060"/>
        <w:sz w:val="24"/>
        <w:szCs w:val="24"/>
      </w:rPr>
      <w:tab/>
    </w:r>
    <w:r w:rsidRPr="00A456A1">
      <w:rPr>
        <w:rFonts w:ascii="Times New Roman" w:eastAsia="黑体" w:hAnsi="Times New Roman" w:cs="Times New Roman"/>
        <w:color w:val="002060"/>
        <w:sz w:val="24"/>
        <w:szCs w:val="24"/>
      </w:rPr>
      <w:fldChar w:fldCharType="begin"/>
    </w:r>
    <w:r w:rsidRPr="00A456A1">
      <w:rPr>
        <w:rFonts w:ascii="Times New Roman" w:eastAsia="黑体" w:hAnsi="Times New Roman" w:cs="Times New Roman"/>
        <w:color w:val="002060"/>
        <w:sz w:val="24"/>
        <w:szCs w:val="24"/>
      </w:rPr>
      <w:instrText>PAGE   \* MERGEFORMAT</w:instrText>
    </w:r>
    <w:r w:rsidRPr="00A456A1">
      <w:rPr>
        <w:rFonts w:ascii="Times New Roman" w:eastAsia="黑体" w:hAnsi="Times New Roman" w:cs="Times New Roman"/>
        <w:color w:val="002060"/>
        <w:sz w:val="24"/>
        <w:szCs w:val="24"/>
      </w:rPr>
      <w:fldChar w:fldCharType="separate"/>
    </w:r>
    <w:r w:rsidR="00F52331">
      <w:rPr>
        <w:rFonts w:ascii="Times New Roman" w:eastAsia="黑体" w:hAnsi="Times New Roman" w:cs="Times New Roman"/>
        <w:noProof/>
        <w:color w:val="002060"/>
        <w:sz w:val="24"/>
        <w:szCs w:val="24"/>
      </w:rPr>
      <w:t>I</w:t>
    </w:r>
    <w:r w:rsidRPr="00A456A1">
      <w:rPr>
        <w:rFonts w:ascii="Times New Roman" w:eastAsia="黑体" w:hAnsi="Times New Roman" w:cs="Times New Roman"/>
        <w:color w:val="002060"/>
        <w:sz w:val="24"/>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55EA8" w14:textId="6193CC2F" w:rsidR="00B2542B" w:rsidRPr="00722894" w:rsidRDefault="00B2542B" w:rsidP="00A444CD">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sidRPr="00722894">
      <w:rPr>
        <w:rFonts w:ascii="Times New Roman" w:eastAsia="黑体" w:hAnsi="Times New Roman" w:cs="Times New Roman"/>
        <w:color w:val="002060"/>
        <w:sz w:val="24"/>
        <w:szCs w:val="24"/>
      </w:rPr>
      <w:ptab w:relativeTo="margin" w:alignment="center" w:leader="none"/>
    </w:r>
    <w:hyperlink r:id="rId1" w:history="1">
      <w:r w:rsidRPr="00722894">
        <w:rPr>
          <w:rStyle w:val="af"/>
          <w:rFonts w:ascii="Times New Roman" w:eastAsia="黑体" w:hAnsi="Times New Roman" w:cs="Times New Roman"/>
          <w:color w:val="002060"/>
          <w:sz w:val="24"/>
          <w:szCs w:val="24"/>
        </w:rPr>
        <w:t>www.ontek.net</w:t>
      </w:r>
    </w:hyperlink>
    <w:r w:rsidRPr="00722894">
      <w:rPr>
        <w:rFonts w:ascii="Times New Roman" w:eastAsia="黑体" w:hAnsi="Times New Roman" w:cs="Times New Roman"/>
        <w:color w:val="002060"/>
        <w:sz w:val="24"/>
        <w:szCs w:val="24"/>
      </w:rPr>
      <w:t xml:space="preserve"> 021-6198 4626</w:t>
    </w:r>
    <w:r>
      <w:rPr>
        <w:rFonts w:ascii="Times New Roman" w:eastAsia="黑体" w:hAnsi="Times New Roman" w:cs="Times New Roman"/>
        <w:color w:val="002060"/>
        <w:sz w:val="24"/>
        <w:szCs w:val="24"/>
      </w:rPr>
      <w:tab/>
    </w:r>
    <w:r w:rsidRPr="00A444CD">
      <w:rPr>
        <w:rFonts w:ascii="Times New Roman" w:eastAsia="黑体" w:hAnsi="Times New Roman" w:cs="Times New Roman"/>
        <w:color w:val="002060"/>
        <w:sz w:val="24"/>
        <w:szCs w:val="24"/>
      </w:rPr>
      <w:t xml:space="preserve"> </w:t>
    </w:r>
    <w:r w:rsidRPr="00A444CD">
      <w:rPr>
        <w:rFonts w:ascii="Times New Roman" w:eastAsia="黑体" w:hAnsi="Times New Roman" w:cs="Times New Roman"/>
        <w:b/>
        <w:bCs/>
        <w:color w:val="002060"/>
        <w:sz w:val="24"/>
        <w:szCs w:val="24"/>
      </w:rPr>
      <w:fldChar w:fldCharType="begin"/>
    </w:r>
    <w:r w:rsidRPr="00A444CD">
      <w:rPr>
        <w:rFonts w:ascii="Times New Roman" w:eastAsia="黑体" w:hAnsi="Times New Roman" w:cs="Times New Roman"/>
        <w:b/>
        <w:bCs/>
        <w:color w:val="002060"/>
        <w:sz w:val="24"/>
        <w:szCs w:val="24"/>
      </w:rPr>
      <w:instrText>PAGE  \* Arabic  \* MERGEFORMAT</w:instrText>
    </w:r>
    <w:r w:rsidRPr="00A444CD">
      <w:rPr>
        <w:rFonts w:ascii="Times New Roman" w:eastAsia="黑体" w:hAnsi="Times New Roman" w:cs="Times New Roman"/>
        <w:b/>
        <w:bCs/>
        <w:color w:val="002060"/>
        <w:sz w:val="24"/>
        <w:szCs w:val="24"/>
      </w:rPr>
      <w:fldChar w:fldCharType="separate"/>
    </w:r>
    <w:r w:rsidR="00F52331">
      <w:rPr>
        <w:rFonts w:ascii="Times New Roman" w:eastAsia="黑体" w:hAnsi="Times New Roman" w:cs="Times New Roman"/>
        <w:b/>
        <w:bCs/>
        <w:noProof/>
        <w:color w:val="002060"/>
        <w:sz w:val="24"/>
        <w:szCs w:val="24"/>
      </w:rPr>
      <w:t>7</w:t>
    </w:r>
    <w:r w:rsidRPr="00A444CD">
      <w:rPr>
        <w:rFonts w:ascii="Times New Roman" w:eastAsia="黑体" w:hAnsi="Times New Roman" w:cs="Times New Roman"/>
        <w:b/>
        <w:bCs/>
        <w:color w:val="002060"/>
        <w:sz w:val="24"/>
        <w:szCs w:val="24"/>
      </w:rPr>
      <w:fldChar w:fldCharType="end"/>
    </w:r>
    <w:r w:rsidRPr="00A444CD">
      <w:rPr>
        <w:rFonts w:ascii="Times New Roman" w:eastAsia="黑体" w:hAnsi="Times New Roman" w:cs="Times New Roman"/>
        <w:color w:val="002060"/>
        <w:sz w:val="24"/>
        <w:szCs w:val="24"/>
      </w:rPr>
      <w:t xml:space="preserve"> / </w:t>
    </w:r>
    <w:r w:rsidR="00BE6429">
      <w:rPr>
        <w:rFonts w:ascii="Times New Roman" w:eastAsia="黑体" w:hAnsi="Times New Roman" w:cs="Times New Roman"/>
        <w:b/>
        <w:bCs/>
        <w:color w:val="002060"/>
        <w:sz w:val="24"/>
        <w:szCs w:val="24"/>
      </w:rPr>
      <w:t>11</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E69BC" w14:textId="52D5C7DD" w:rsidR="00B2542B" w:rsidRPr="00722894" w:rsidRDefault="00B2542B" w:rsidP="00A456A1">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Pr>
        <w:rFonts w:ascii="Times New Roman" w:eastAsia="黑体" w:hAnsi="Times New Roman" w:cs="Times New Roman"/>
        <w:color w:val="002060"/>
        <w:sz w:val="24"/>
        <w:szCs w:val="24"/>
      </w:rPr>
      <w:tab/>
    </w:r>
    <w:r w:rsidRPr="00722894">
      <w:rPr>
        <w:rFonts w:ascii="Times New Roman" w:eastAsia="黑体" w:hAnsi="Times New Roman" w:cs="Times New Roman"/>
        <w:color w:val="002060"/>
        <w:sz w:val="24"/>
        <w:szCs w:val="24"/>
      </w:rPr>
      <w:ptab w:relativeTo="margin" w:alignment="center" w:leader="none"/>
    </w:r>
    <w:hyperlink r:id="rId1" w:history="1">
      <w:r w:rsidRPr="00722894">
        <w:rPr>
          <w:rStyle w:val="af"/>
          <w:rFonts w:ascii="Times New Roman" w:eastAsia="黑体" w:hAnsi="Times New Roman" w:cs="Times New Roman"/>
          <w:color w:val="002060"/>
          <w:sz w:val="24"/>
          <w:szCs w:val="24"/>
        </w:rPr>
        <w:t>www.ontek.net</w:t>
      </w:r>
    </w:hyperlink>
    <w:r>
      <w:rPr>
        <w:rFonts w:ascii="Times New Roman" w:eastAsia="黑体" w:hAnsi="Times New Roman" w:cs="Times New Roman"/>
        <w:color w:val="002060"/>
        <w:sz w:val="24"/>
        <w:szCs w:val="24"/>
      </w:rPr>
      <w:t xml:space="preserve"> </w:t>
    </w:r>
    <w:r w:rsidRPr="00722894">
      <w:rPr>
        <w:rFonts w:ascii="Times New Roman" w:eastAsia="黑体" w:hAnsi="Times New Roman" w:cs="Times New Roman"/>
        <w:color w:val="002060"/>
        <w:sz w:val="24"/>
        <w:szCs w:val="24"/>
      </w:rPr>
      <w:t>021-6198 4626</w:t>
    </w:r>
    <w:r>
      <w:rPr>
        <w:rFonts w:ascii="Times New Roman" w:eastAsia="黑体" w:hAnsi="Times New Roman" w:cs="Times New Roman"/>
        <w:color w:val="002060"/>
        <w:sz w:val="24"/>
        <w:szCs w:val="24"/>
      </w:rPr>
      <w:tab/>
    </w:r>
    <w:r w:rsidRPr="00A456A1">
      <w:rPr>
        <w:rFonts w:ascii="Times New Roman" w:eastAsia="黑体" w:hAnsi="Times New Roman" w:cs="Times New Roman"/>
        <w:color w:val="002060"/>
        <w:sz w:val="24"/>
        <w:szCs w:val="24"/>
      </w:rPr>
      <w:t xml:space="preserve"> </w:t>
    </w:r>
    <w:r w:rsidRPr="00A456A1">
      <w:rPr>
        <w:rFonts w:ascii="Times New Roman" w:eastAsia="黑体" w:hAnsi="Times New Roman" w:cs="Times New Roman"/>
        <w:b/>
        <w:bCs/>
        <w:color w:val="002060"/>
        <w:sz w:val="24"/>
        <w:szCs w:val="24"/>
      </w:rPr>
      <w:fldChar w:fldCharType="begin"/>
    </w:r>
    <w:r w:rsidRPr="00A456A1">
      <w:rPr>
        <w:rFonts w:ascii="Times New Roman" w:eastAsia="黑体" w:hAnsi="Times New Roman" w:cs="Times New Roman"/>
        <w:b/>
        <w:bCs/>
        <w:color w:val="002060"/>
        <w:sz w:val="24"/>
        <w:szCs w:val="24"/>
      </w:rPr>
      <w:instrText>PAGE  \* Arabic  \* MERGEFORMAT</w:instrText>
    </w:r>
    <w:r w:rsidRPr="00A456A1">
      <w:rPr>
        <w:rFonts w:ascii="Times New Roman" w:eastAsia="黑体" w:hAnsi="Times New Roman" w:cs="Times New Roman"/>
        <w:b/>
        <w:bCs/>
        <w:color w:val="002060"/>
        <w:sz w:val="24"/>
        <w:szCs w:val="24"/>
      </w:rPr>
      <w:fldChar w:fldCharType="separate"/>
    </w:r>
    <w:r w:rsidR="00F52331">
      <w:rPr>
        <w:rFonts w:ascii="Times New Roman" w:eastAsia="黑体" w:hAnsi="Times New Roman" w:cs="Times New Roman"/>
        <w:b/>
        <w:bCs/>
        <w:noProof/>
        <w:color w:val="002060"/>
        <w:sz w:val="24"/>
        <w:szCs w:val="24"/>
      </w:rPr>
      <w:t>1</w:t>
    </w:r>
    <w:r w:rsidRPr="00A456A1">
      <w:rPr>
        <w:rFonts w:ascii="Times New Roman" w:eastAsia="黑体" w:hAnsi="Times New Roman" w:cs="Times New Roman"/>
        <w:b/>
        <w:bCs/>
        <w:color w:val="002060"/>
        <w:sz w:val="24"/>
        <w:szCs w:val="24"/>
      </w:rPr>
      <w:fldChar w:fldCharType="end"/>
    </w:r>
    <w:r w:rsidRPr="00A456A1">
      <w:rPr>
        <w:rFonts w:ascii="Times New Roman" w:eastAsia="黑体" w:hAnsi="Times New Roman" w:cs="Times New Roman"/>
        <w:color w:val="002060"/>
        <w:sz w:val="24"/>
        <w:szCs w:val="24"/>
      </w:rPr>
      <w:t xml:space="preserve"> / </w:t>
    </w:r>
    <w:r w:rsidR="004003A6">
      <w:rPr>
        <w:rFonts w:ascii="Times New Roman" w:eastAsia="黑体" w:hAnsi="Times New Roman" w:cs="Times New Roman"/>
        <w:b/>
        <w:bCs/>
        <w:color w:val="002060"/>
        <w:sz w:val="24"/>
        <w:szCs w:val="24"/>
      </w:rPr>
      <w:t>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43AE76" w14:textId="77777777" w:rsidR="00AB3D69" w:rsidRDefault="00AB3D69" w:rsidP="00181743">
      <w:r>
        <w:separator/>
      </w:r>
    </w:p>
  </w:footnote>
  <w:footnote w:type="continuationSeparator" w:id="0">
    <w:p w14:paraId="4CF2D203" w14:textId="77777777" w:rsidR="00AB3D69" w:rsidRDefault="00AB3D69" w:rsidP="001817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E29D9" w14:textId="77777777" w:rsidR="00BE6429" w:rsidRDefault="00BE6429">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5B3C08" w14:textId="7AB8724E" w:rsidR="00B2542B" w:rsidRPr="00C35FDA" w:rsidRDefault="00B2542B" w:rsidP="00C35FDA">
    <w:pPr>
      <w:pStyle w:val="a7"/>
      <w:jc w:val="both"/>
    </w:pPr>
    <w:r>
      <w:rPr>
        <w:noProof/>
      </w:rPr>
      <w:drawing>
        <wp:inline distT="0" distB="0" distL="0" distR="0" wp14:anchorId="4AB0FCBB" wp14:editId="1D5319B4">
          <wp:extent cx="1055208" cy="387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介方信息.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1155" cy="393204"/>
                  </a:xfrm>
                  <a:prstGeom prst="rect">
                    <a:avLst/>
                  </a:prstGeom>
                </pic:spPr>
              </pic:pic>
            </a:graphicData>
          </a:graphic>
        </wp:inline>
      </w:drawing>
    </w:r>
    <w:r>
      <w:ptab w:relativeTo="margin" w:alignment="center" w:leader="none"/>
    </w:r>
    <w:r w:rsidRPr="0006146F">
      <w:rPr>
        <w:rFonts w:ascii="黑体" w:eastAsia="黑体" w:hAnsi="黑体" w:hint="eastAsia"/>
        <w:sz w:val="22"/>
      </w:rPr>
      <w:t>用户指导手册</w:t>
    </w:r>
    <w:r>
      <w:ptab w:relativeTo="margin" w:alignment="right" w:leader="none"/>
    </w:r>
    <w:r w:rsidRPr="0006146F">
      <w:rPr>
        <w:rFonts w:ascii="黑体" w:eastAsia="黑体" w:hAnsi="黑体" w:hint="eastAsia"/>
        <w:sz w:val="22"/>
      </w:rPr>
      <w:t>软件无线电实验平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83CAC" w14:textId="77777777" w:rsidR="00BE6429" w:rsidRDefault="00BE6429">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D65B0" w14:textId="77777777" w:rsidR="00B2542B" w:rsidRPr="00C35FDA" w:rsidRDefault="00B2542B" w:rsidP="00A456A1">
    <w:pPr>
      <w:pStyle w:val="a7"/>
      <w:jc w:val="both"/>
    </w:pPr>
    <w:r>
      <w:rPr>
        <w:noProof/>
      </w:rPr>
      <w:drawing>
        <wp:inline distT="0" distB="0" distL="0" distR="0" wp14:anchorId="1DA2E0BD" wp14:editId="0C94774C">
          <wp:extent cx="1055208" cy="387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介方信息.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1155" cy="393204"/>
                  </a:xfrm>
                  <a:prstGeom prst="rect">
                    <a:avLst/>
                  </a:prstGeom>
                </pic:spPr>
              </pic:pic>
            </a:graphicData>
          </a:graphic>
        </wp:inline>
      </w:drawing>
    </w:r>
    <w:r>
      <w:ptab w:relativeTo="margin" w:alignment="center" w:leader="none"/>
    </w:r>
    <w:r w:rsidRPr="0006146F">
      <w:rPr>
        <w:rFonts w:ascii="黑体" w:eastAsia="黑体" w:hAnsi="黑体" w:hint="eastAsia"/>
        <w:sz w:val="22"/>
      </w:rPr>
      <w:t>用户指导手册</w:t>
    </w:r>
    <w:r>
      <w:ptab w:relativeTo="margin" w:alignment="right" w:leader="none"/>
    </w:r>
    <w:r w:rsidRPr="0006146F">
      <w:rPr>
        <w:rFonts w:ascii="黑体" w:eastAsia="黑体" w:hAnsi="黑体" w:hint="eastAsia"/>
        <w:sz w:val="22"/>
      </w:rPr>
      <w:t>软件无线电实验平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5pt;height:11.5pt" o:bullet="t">
        <v:imagedata r:id="rId1" o:title="msoCD2"/>
      </v:shape>
    </w:pict>
  </w:numPicBullet>
  <w:abstractNum w:abstractNumId="0" w15:restartNumberingAfterBreak="0">
    <w:nsid w:val="FFFFFF89"/>
    <w:multiLevelType w:val="singleLevel"/>
    <w:tmpl w:val="6FF0DC60"/>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5C87993"/>
    <w:multiLevelType w:val="hybridMultilevel"/>
    <w:tmpl w:val="95B8273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5E5565F"/>
    <w:multiLevelType w:val="hybridMultilevel"/>
    <w:tmpl w:val="58EE1E9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A5D1AA9"/>
    <w:multiLevelType w:val="hybridMultilevel"/>
    <w:tmpl w:val="A3687D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B136DF5"/>
    <w:multiLevelType w:val="hybridMultilevel"/>
    <w:tmpl w:val="69E85F3A"/>
    <w:lvl w:ilvl="0" w:tplc="B7B2D388">
      <w:start w:val="1"/>
      <w:numFmt w:val="decimal"/>
      <w:pStyle w:val="a0"/>
      <w:lvlText w:val="图%1 "/>
      <w:lvlJc w:val="left"/>
      <w:pPr>
        <w:ind w:left="900" w:hanging="420"/>
      </w:pPr>
      <w:rPr>
        <w:rFonts w:hint="eastAsia"/>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43719F"/>
    <w:multiLevelType w:val="hybridMultilevel"/>
    <w:tmpl w:val="5246D41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646290"/>
    <w:multiLevelType w:val="hybridMultilevel"/>
    <w:tmpl w:val="11543DA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055450"/>
    <w:multiLevelType w:val="hybridMultilevel"/>
    <w:tmpl w:val="7BEA415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760C1D"/>
    <w:multiLevelType w:val="hybridMultilevel"/>
    <w:tmpl w:val="4DD693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3893E5C"/>
    <w:multiLevelType w:val="hybridMultilevel"/>
    <w:tmpl w:val="FD844A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8CC1DB2"/>
    <w:multiLevelType w:val="multilevel"/>
    <w:tmpl w:val="C332CE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F816C88"/>
    <w:multiLevelType w:val="hybridMultilevel"/>
    <w:tmpl w:val="C0E6B1B8"/>
    <w:lvl w:ilvl="0" w:tplc="D6C61324">
      <w:start w:val="1"/>
      <w:numFmt w:val="decimal"/>
      <w:lvlText w:val="%1)"/>
      <w:lvlJc w:val="left"/>
      <w:pPr>
        <w:ind w:left="510" w:hanging="360"/>
      </w:pPr>
      <w:rPr>
        <w:rFonts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2" w15:restartNumberingAfterBreak="0">
    <w:nsid w:val="44397ED1"/>
    <w:multiLevelType w:val="hybridMultilevel"/>
    <w:tmpl w:val="363C2E9C"/>
    <w:lvl w:ilvl="0" w:tplc="82BC06D8">
      <w:start w:val="1"/>
      <w:numFmt w:val="lowerLetter"/>
      <w:pStyle w:val="a1"/>
      <w:lvlText w:val="%1)"/>
      <w:lvlJc w:val="left"/>
      <w:pPr>
        <w:tabs>
          <w:tab w:val="num" w:pos="902"/>
        </w:tabs>
        <w:ind w:left="902" w:hanging="420"/>
      </w:pPr>
      <w:rPr>
        <w:rFonts w:hint="eastAsia"/>
      </w:rPr>
    </w:lvl>
    <w:lvl w:ilvl="1" w:tplc="04090019">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13" w15:restartNumberingAfterBreak="0">
    <w:nsid w:val="48DC756E"/>
    <w:multiLevelType w:val="hybridMultilevel"/>
    <w:tmpl w:val="DEFE3066"/>
    <w:lvl w:ilvl="0" w:tplc="8572F3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DEE7638"/>
    <w:multiLevelType w:val="multilevel"/>
    <w:tmpl w:val="5C42ACEE"/>
    <w:lvl w:ilvl="0">
      <w:start w:val="1"/>
      <w:numFmt w:val="decimal"/>
      <w:pStyle w:val="JF1"/>
      <w:lvlText w:val="%1"/>
      <w:lvlJc w:val="left"/>
      <w:pPr>
        <w:ind w:left="425" w:hanging="425"/>
      </w:pPr>
      <w:rPr>
        <w:rFonts w:hint="eastAsia"/>
      </w:rPr>
    </w:lvl>
    <w:lvl w:ilvl="1">
      <w:start w:val="1"/>
      <w:numFmt w:val="decimal"/>
      <w:pStyle w:val="JF2"/>
      <w:lvlText w:val="%1.%2"/>
      <w:lvlJc w:val="left"/>
      <w:pPr>
        <w:ind w:left="992" w:hanging="567"/>
      </w:pPr>
      <w:rPr>
        <w:rFonts w:hint="eastAsia"/>
      </w:rPr>
    </w:lvl>
    <w:lvl w:ilvl="2">
      <w:start w:val="1"/>
      <w:numFmt w:val="decimal"/>
      <w:pStyle w:val="JF3"/>
      <w:lvlText w:val="%1.%2.%3"/>
      <w:lvlJc w:val="left"/>
      <w:pPr>
        <w:ind w:left="1418" w:hanging="567"/>
      </w:pPr>
      <w:rPr>
        <w:rFonts w:hint="eastAsia"/>
      </w:rPr>
    </w:lvl>
    <w:lvl w:ilvl="3">
      <w:start w:val="1"/>
      <w:numFmt w:val="decimal"/>
      <w:pStyle w:val="JF4"/>
      <w:lvlText w:val="%1.%2.%3.%4"/>
      <w:lvlJc w:val="left"/>
      <w:pPr>
        <w:ind w:left="1984" w:hanging="708"/>
      </w:pPr>
      <w:rPr>
        <w:rFonts w:hint="eastAsia"/>
      </w:rPr>
    </w:lvl>
    <w:lvl w:ilvl="4">
      <w:start w:val="1"/>
      <w:numFmt w:val="decimal"/>
      <w:suff w:val="space"/>
      <w:lvlText w:val="%1.%2.%3.%4.%5"/>
      <w:lvlJc w:val="left"/>
      <w:pPr>
        <w:ind w:left="0" w:firstLine="170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51CC4465"/>
    <w:multiLevelType w:val="hybridMultilevel"/>
    <w:tmpl w:val="C06A3342"/>
    <w:lvl w:ilvl="0" w:tplc="29F4C2E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4545794"/>
    <w:multiLevelType w:val="hybridMultilevel"/>
    <w:tmpl w:val="AACE390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1D60FEE"/>
    <w:multiLevelType w:val="hybridMultilevel"/>
    <w:tmpl w:val="95EC0C54"/>
    <w:lvl w:ilvl="0" w:tplc="29F4C2E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4C36AAD"/>
    <w:multiLevelType w:val="hybridMultilevel"/>
    <w:tmpl w:val="DF44AF30"/>
    <w:lvl w:ilvl="0" w:tplc="04090011">
      <w:start w:val="1"/>
      <w:numFmt w:val="decimal"/>
      <w:lvlText w:val="%1)"/>
      <w:lvlJc w:val="left"/>
      <w:pPr>
        <w:ind w:left="570" w:hanging="420"/>
      </w:p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9" w15:restartNumberingAfterBreak="0">
    <w:nsid w:val="6A2C69D5"/>
    <w:multiLevelType w:val="hybridMultilevel"/>
    <w:tmpl w:val="02D29E2E"/>
    <w:lvl w:ilvl="0" w:tplc="182A42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E0B4FB2"/>
    <w:multiLevelType w:val="multilevel"/>
    <w:tmpl w:val="3398C016"/>
    <w:lvl w:ilvl="0">
      <w:start w:val="1"/>
      <w:numFmt w:val="decimal"/>
      <w:lvlText w:val="%1"/>
      <w:lvlJc w:val="left"/>
      <w:pPr>
        <w:ind w:left="564" w:hanging="564"/>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num w:numId="1">
    <w:abstractNumId w:val="14"/>
  </w:num>
  <w:num w:numId="2">
    <w:abstractNumId w:val="4"/>
  </w:num>
  <w:num w:numId="3">
    <w:abstractNumId w:val="12"/>
  </w:num>
  <w:num w:numId="4">
    <w:abstractNumId w:val="0"/>
  </w:num>
  <w:num w:numId="5">
    <w:abstractNumId w:val="3"/>
  </w:num>
  <w:num w:numId="6">
    <w:abstractNumId w:val="1"/>
  </w:num>
  <w:num w:numId="7">
    <w:abstractNumId w:val="16"/>
  </w:num>
  <w:num w:numId="8">
    <w:abstractNumId w:val="5"/>
  </w:num>
  <w:num w:numId="9">
    <w:abstractNumId w:val="2"/>
  </w:num>
  <w:num w:numId="10">
    <w:abstractNumId w:val="8"/>
  </w:num>
  <w:num w:numId="11">
    <w:abstractNumId w:val="13"/>
  </w:num>
  <w:num w:numId="12">
    <w:abstractNumId w:val="11"/>
  </w:num>
  <w:num w:numId="13">
    <w:abstractNumId w:val="6"/>
  </w:num>
  <w:num w:numId="14">
    <w:abstractNumId w:val="7"/>
  </w:num>
  <w:num w:numId="15">
    <w:abstractNumId w:val="20"/>
  </w:num>
  <w:num w:numId="16">
    <w:abstractNumId w:val="17"/>
  </w:num>
  <w:num w:numId="17">
    <w:abstractNumId w:val="15"/>
  </w:num>
  <w:num w:numId="18">
    <w:abstractNumId w:val="19"/>
  </w:num>
  <w:num w:numId="19">
    <w:abstractNumId w:val="10"/>
  </w:num>
  <w:num w:numId="20">
    <w:abstractNumId w:val="9"/>
  </w:num>
  <w:num w:numId="21">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16E8"/>
    <w:rsid w:val="000002A5"/>
    <w:rsid w:val="00000BA8"/>
    <w:rsid w:val="000019F7"/>
    <w:rsid w:val="00004B0F"/>
    <w:rsid w:val="00004CE9"/>
    <w:rsid w:val="00005CD9"/>
    <w:rsid w:val="00006DDE"/>
    <w:rsid w:val="00007AF3"/>
    <w:rsid w:val="00007B59"/>
    <w:rsid w:val="00010A60"/>
    <w:rsid w:val="000116AB"/>
    <w:rsid w:val="00011C51"/>
    <w:rsid w:val="000121CE"/>
    <w:rsid w:val="00015D12"/>
    <w:rsid w:val="000166F1"/>
    <w:rsid w:val="00017B89"/>
    <w:rsid w:val="00023FD5"/>
    <w:rsid w:val="00027AE0"/>
    <w:rsid w:val="0003162B"/>
    <w:rsid w:val="00031BF5"/>
    <w:rsid w:val="000321CD"/>
    <w:rsid w:val="00032BC6"/>
    <w:rsid w:val="00033E98"/>
    <w:rsid w:val="0003487A"/>
    <w:rsid w:val="000367C7"/>
    <w:rsid w:val="00037B8F"/>
    <w:rsid w:val="00037D4F"/>
    <w:rsid w:val="000409C6"/>
    <w:rsid w:val="0004172A"/>
    <w:rsid w:val="000419CF"/>
    <w:rsid w:val="00043647"/>
    <w:rsid w:val="00044D94"/>
    <w:rsid w:val="00050140"/>
    <w:rsid w:val="0005050D"/>
    <w:rsid w:val="000516C5"/>
    <w:rsid w:val="00051F2F"/>
    <w:rsid w:val="00054B78"/>
    <w:rsid w:val="00060A8D"/>
    <w:rsid w:val="0006146F"/>
    <w:rsid w:val="000634A0"/>
    <w:rsid w:val="00064FFD"/>
    <w:rsid w:val="000669D8"/>
    <w:rsid w:val="00066F19"/>
    <w:rsid w:val="0007064A"/>
    <w:rsid w:val="00071604"/>
    <w:rsid w:val="000717D3"/>
    <w:rsid w:val="00072020"/>
    <w:rsid w:val="00073718"/>
    <w:rsid w:val="00073F53"/>
    <w:rsid w:val="000748EB"/>
    <w:rsid w:val="00074965"/>
    <w:rsid w:val="00080311"/>
    <w:rsid w:val="00080705"/>
    <w:rsid w:val="000835D9"/>
    <w:rsid w:val="00084C04"/>
    <w:rsid w:val="0008642A"/>
    <w:rsid w:val="0009078C"/>
    <w:rsid w:val="00092422"/>
    <w:rsid w:val="000926A3"/>
    <w:rsid w:val="00094378"/>
    <w:rsid w:val="000958B6"/>
    <w:rsid w:val="00097AE8"/>
    <w:rsid w:val="000A059A"/>
    <w:rsid w:val="000A0A74"/>
    <w:rsid w:val="000A1395"/>
    <w:rsid w:val="000A30A8"/>
    <w:rsid w:val="000A3D9E"/>
    <w:rsid w:val="000A3E0C"/>
    <w:rsid w:val="000A53F7"/>
    <w:rsid w:val="000A54FC"/>
    <w:rsid w:val="000A74D1"/>
    <w:rsid w:val="000B0DCB"/>
    <w:rsid w:val="000B15D5"/>
    <w:rsid w:val="000B1B67"/>
    <w:rsid w:val="000B2030"/>
    <w:rsid w:val="000B3CAF"/>
    <w:rsid w:val="000B49D3"/>
    <w:rsid w:val="000B652B"/>
    <w:rsid w:val="000B6629"/>
    <w:rsid w:val="000B7AC2"/>
    <w:rsid w:val="000C014A"/>
    <w:rsid w:val="000C08BA"/>
    <w:rsid w:val="000C17BB"/>
    <w:rsid w:val="000C1EAF"/>
    <w:rsid w:val="000C48CD"/>
    <w:rsid w:val="000C521C"/>
    <w:rsid w:val="000C6E52"/>
    <w:rsid w:val="000C7E2F"/>
    <w:rsid w:val="000D38BF"/>
    <w:rsid w:val="000D4C0A"/>
    <w:rsid w:val="000D65D0"/>
    <w:rsid w:val="000E0DAD"/>
    <w:rsid w:val="000E1012"/>
    <w:rsid w:val="000E1895"/>
    <w:rsid w:val="000E294A"/>
    <w:rsid w:val="000F0054"/>
    <w:rsid w:val="000F0A8A"/>
    <w:rsid w:val="000F17D4"/>
    <w:rsid w:val="000F2547"/>
    <w:rsid w:val="000F337F"/>
    <w:rsid w:val="000F373F"/>
    <w:rsid w:val="000F3ACE"/>
    <w:rsid w:val="000F4550"/>
    <w:rsid w:val="000F572D"/>
    <w:rsid w:val="000F757B"/>
    <w:rsid w:val="0010331B"/>
    <w:rsid w:val="001040D6"/>
    <w:rsid w:val="00104571"/>
    <w:rsid w:val="00104AA3"/>
    <w:rsid w:val="0010662C"/>
    <w:rsid w:val="0010664D"/>
    <w:rsid w:val="001119AC"/>
    <w:rsid w:val="00111CDF"/>
    <w:rsid w:val="00112A0B"/>
    <w:rsid w:val="0011313E"/>
    <w:rsid w:val="00113235"/>
    <w:rsid w:val="0011333E"/>
    <w:rsid w:val="00113E45"/>
    <w:rsid w:val="001146D9"/>
    <w:rsid w:val="00114792"/>
    <w:rsid w:val="00115F37"/>
    <w:rsid w:val="00116220"/>
    <w:rsid w:val="00117232"/>
    <w:rsid w:val="001179E7"/>
    <w:rsid w:val="0012062E"/>
    <w:rsid w:val="00121D35"/>
    <w:rsid w:val="001221F1"/>
    <w:rsid w:val="0012438F"/>
    <w:rsid w:val="00124AD9"/>
    <w:rsid w:val="001269C2"/>
    <w:rsid w:val="00126F2D"/>
    <w:rsid w:val="001272E1"/>
    <w:rsid w:val="00127496"/>
    <w:rsid w:val="00127AB8"/>
    <w:rsid w:val="001301AA"/>
    <w:rsid w:val="001311E4"/>
    <w:rsid w:val="00132126"/>
    <w:rsid w:val="00132422"/>
    <w:rsid w:val="00136311"/>
    <w:rsid w:val="0014196E"/>
    <w:rsid w:val="00141BB8"/>
    <w:rsid w:val="0014210E"/>
    <w:rsid w:val="001425CE"/>
    <w:rsid w:val="0014608D"/>
    <w:rsid w:val="001503A9"/>
    <w:rsid w:val="0015153E"/>
    <w:rsid w:val="00151862"/>
    <w:rsid w:val="00151D9E"/>
    <w:rsid w:val="001542C3"/>
    <w:rsid w:val="00154850"/>
    <w:rsid w:val="00156CE6"/>
    <w:rsid w:val="0015705A"/>
    <w:rsid w:val="00157F53"/>
    <w:rsid w:val="0016042F"/>
    <w:rsid w:val="0016094C"/>
    <w:rsid w:val="00160CAB"/>
    <w:rsid w:val="00162F02"/>
    <w:rsid w:val="001701F1"/>
    <w:rsid w:val="0017068E"/>
    <w:rsid w:val="001719E2"/>
    <w:rsid w:val="00171E46"/>
    <w:rsid w:val="00180008"/>
    <w:rsid w:val="00181743"/>
    <w:rsid w:val="00184FE4"/>
    <w:rsid w:val="00185560"/>
    <w:rsid w:val="001857DD"/>
    <w:rsid w:val="00186A31"/>
    <w:rsid w:val="00187F03"/>
    <w:rsid w:val="0019127D"/>
    <w:rsid w:val="00192DC2"/>
    <w:rsid w:val="0019322A"/>
    <w:rsid w:val="00193711"/>
    <w:rsid w:val="001944B1"/>
    <w:rsid w:val="00196128"/>
    <w:rsid w:val="00196FBD"/>
    <w:rsid w:val="001A1A1A"/>
    <w:rsid w:val="001A2723"/>
    <w:rsid w:val="001A3A6A"/>
    <w:rsid w:val="001A6305"/>
    <w:rsid w:val="001A6855"/>
    <w:rsid w:val="001A7C5B"/>
    <w:rsid w:val="001B23ED"/>
    <w:rsid w:val="001B2F91"/>
    <w:rsid w:val="001B35C8"/>
    <w:rsid w:val="001B5588"/>
    <w:rsid w:val="001B6B8D"/>
    <w:rsid w:val="001B6DB6"/>
    <w:rsid w:val="001B6EF7"/>
    <w:rsid w:val="001B76F9"/>
    <w:rsid w:val="001B7868"/>
    <w:rsid w:val="001C19F9"/>
    <w:rsid w:val="001C2A82"/>
    <w:rsid w:val="001C33BD"/>
    <w:rsid w:val="001C3A59"/>
    <w:rsid w:val="001C4433"/>
    <w:rsid w:val="001C5E47"/>
    <w:rsid w:val="001C7EAD"/>
    <w:rsid w:val="001D088E"/>
    <w:rsid w:val="001D22AB"/>
    <w:rsid w:val="001D239F"/>
    <w:rsid w:val="001D329D"/>
    <w:rsid w:val="001D3356"/>
    <w:rsid w:val="001D384D"/>
    <w:rsid w:val="001D39CC"/>
    <w:rsid w:val="001D6168"/>
    <w:rsid w:val="001D6376"/>
    <w:rsid w:val="001D7C0A"/>
    <w:rsid w:val="001E088B"/>
    <w:rsid w:val="001E1581"/>
    <w:rsid w:val="001E18E3"/>
    <w:rsid w:val="001E1976"/>
    <w:rsid w:val="001E26C9"/>
    <w:rsid w:val="001E6BCB"/>
    <w:rsid w:val="001F053B"/>
    <w:rsid w:val="001F0ED0"/>
    <w:rsid w:val="001F208F"/>
    <w:rsid w:val="001F453A"/>
    <w:rsid w:val="001F483E"/>
    <w:rsid w:val="001F55B2"/>
    <w:rsid w:val="001F77AC"/>
    <w:rsid w:val="001F7B62"/>
    <w:rsid w:val="002003A4"/>
    <w:rsid w:val="00200517"/>
    <w:rsid w:val="00200FC9"/>
    <w:rsid w:val="00201CA8"/>
    <w:rsid w:val="00202A23"/>
    <w:rsid w:val="00202F30"/>
    <w:rsid w:val="0021113E"/>
    <w:rsid w:val="00211FD2"/>
    <w:rsid w:val="00212772"/>
    <w:rsid w:val="00215B84"/>
    <w:rsid w:val="00216948"/>
    <w:rsid w:val="00217980"/>
    <w:rsid w:val="002209AA"/>
    <w:rsid w:val="002212BF"/>
    <w:rsid w:val="0022162D"/>
    <w:rsid w:val="002216FB"/>
    <w:rsid w:val="00222D62"/>
    <w:rsid w:val="0022354D"/>
    <w:rsid w:val="0022363B"/>
    <w:rsid w:val="00223F42"/>
    <w:rsid w:val="00227B81"/>
    <w:rsid w:val="00227D5E"/>
    <w:rsid w:val="0023301F"/>
    <w:rsid w:val="00236E9A"/>
    <w:rsid w:val="00237329"/>
    <w:rsid w:val="00237EE5"/>
    <w:rsid w:val="0024136B"/>
    <w:rsid w:val="00243402"/>
    <w:rsid w:val="00243E42"/>
    <w:rsid w:val="00245536"/>
    <w:rsid w:val="00246D7C"/>
    <w:rsid w:val="00251438"/>
    <w:rsid w:val="00254543"/>
    <w:rsid w:val="002565BD"/>
    <w:rsid w:val="00256C6B"/>
    <w:rsid w:val="002612DB"/>
    <w:rsid w:val="0026239B"/>
    <w:rsid w:val="002646C3"/>
    <w:rsid w:val="002648EA"/>
    <w:rsid w:val="002654C6"/>
    <w:rsid w:val="00265A28"/>
    <w:rsid w:val="00266CAF"/>
    <w:rsid w:val="00267A8F"/>
    <w:rsid w:val="0027080D"/>
    <w:rsid w:val="00271EF2"/>
    <w:rsid w:val="00272129"/>
    <w:rsid w:val="0027352F"/>
    <w:rsid w:val="002743F1"/>
    <w:rsid w:val="00274B4E"/>
    <w:rsid w:val="0027683F"/>
    <w:rsid w:val="00276B3E"/>
    <w:rsid w:val="002776D4"/>
    <w:rsid w:val="002829D7"/>
    <w:rsid w:val="00282AAC"/>
    <w:rsid w:val="00283085"/>
    <w:rsid w:val="0028435E"/>
    <w:rsid w:val="0028554F"/>
    <w:rsid w:val="00285C86"/>
    <w:rsid w:val="002879F5"/>
    <w:rsid w:val="002915DE"/>
    <w:rsid w:val="00291C82"/>
    <w:rsid w:val="00293543"/>
    <w:rsid w:val="00294540"/>
    <w:rsid w:val="00294830"/>
    <w:rsid w:val="00296061"/>
    <w:rsid w:val="00296B38"/>
    <w:rsid w:val="002A0377"/>
    <w:rsid w:val="002A1781"/>
    <w:rsid w:val="002A2D18"/>
    <w:rsid w:val="002A3D6B"/>
    <w:rsid w:val="002A4FBD"/>
    <w:rsid w:val="002A5BFB"/>
    <w:rsid w:val="002A6148"/>
    <w:rsid w:val="002A628F"/>
    <w:rsid w:val="002A675E"/>
    <w:rsid w:val="002B1326"/>
    <w:rsid w:val="002B2841"/>
    <w:rsid w:val="002B6FBC"/>
    <w:rsid w:val="002B79EC"/>
    <w:rsid w:val="002C12EA"/>
    <w:rsid w:val="002C2FF9"/>
    <w:rsid w:val="002C32E3"/>
    <w:rsid w:val="002C3E3B"/>
    <w:rsid w:val="002C5116"/>
    <w:rsid w:val="002C55C7"/>
    <w:rsid w:val="002C77F4"/>
    <w:rsid w:val="002C785B"/>
    <w:rsid w:val="002D03D5"/>
    <w:rsid w:val="002D08B8"/>
    <w:rsid w:val="002D0C87"/>
    <w:rsid w:val="002D16E8"/>
    <w:rsid w:val="002D42B3"/>
    <w:rsid w:val="002D604C"/>
    <w:rsid w:val="002D612C"/>
    <w:rsid w:val="002D6752"/>
    <w:rsid w:val="002D72ED"/>
    <w:rsid w:val="002E2963"/>
    <w:rsid w:val="002E4D9A"/>
    <w:rsid w:val="002E553C"/>
    <w:rsid w:val="002E5AA7"/>
    <w:rsid w:val="002E5B82"/>
    <w:rsid w:val="002E72E4"/>
    <w:rsid w:val="002F0328"/>
    <w:rsid w:val="002F16B8"/>
    <w:rsid w:val="002F207F"/>
    <w:rsid w:val="002F22D9"/>
    <w:rsid w:val="002F337D"/>
    <w:rsid w:val="002F37DE"/>
    <w:rsid w:val="002F3D73"/>
    <w:rsid w:val="002F4B25"/>
    <w:rsid w:val="002F5E97"/>
    <w:rsid w:val="002F6CF5"/>
    <w:rsid w:val="003001D5"/>
    <w:rsid w:val="0030040D"/>
    <w:rsid w:val="00303C5D"/>
    <w:rsid w:val="00303D72"/>
    <w:rsid w:val="003053E1"/>
    <w:rsid w:val="00305E2E"/>
    <w:rsid w:val="003063C7"/>
    <w:rsid w:val="003074D6"/>
    <w:rsid w:val="00311F1B"/>
    <w:rsid w:val="00314180"/>
    <w:rsid w:val="00320315"/>
    <w:rsid w:val="0032059B"/>
    <w:rsid w:val="003246AC"/>
    <w:rsid w:val="00330584"/>
    <w:rsid w:val="00330984"/>
    <w:rsid w:val="0033262A"/>
    <w:rsid w:val="00334D8F"/>
    <w:rsid w:val="003350C2"/>
    <w:rsid w:val="003363AB"/>
    <w:rsid w:val="00336F89"/>
    <w:rsid w:val="003418EC"/>
    <w:rsid w:val="00343261"/>
    <w:rsid w:val="0034346A"/>
    <w:rsid w:val="00344833"/>
    <w:rsid w:val="00345695"/>
    <w:rsid w:val="00346ED5"/>
    <w:rsid w:val="00347CB2"/>
    <w:rsid w:val="00350C3C"/>
    <w:rsid w:val="00350D78"/>
    <w:rsid w:val="00352A39"/>
    <w:rsid w:val="003538D9"/>
    <w:rsid w:val="003539FC"/>
    <w:rsid w:val="00353C7B"/>
    <w:rsid w:val="003540D3"/>
    <w:rsid w:val="003544D5"/>
    <w:rsid w:val="00355B66"/>
    <w:rsid w:val="00357199"/>
    <w:rsid w:val="00360CEA"/>
    <w:rsid w:val="00361385"/>
    <w:rsid w:val="00362BFD"/>
    <w:rsid w:val="0036385B"/>
    <w:rsid w:val="003640B2"/>
    <w:rsid w:val="00366972"/>
    <w:rsid w:val="003678E8"/>
    <w:rsid w:val="00367A4E"/>
    <w:rsid w:val="00367CA4"/>
    <w:rsid w:val="003705FE"/>
    <w:rsid w:val="00370A16"/>
    <w:rsid w:val="00370CA9"/>
    <w:rsid w:val="00370E9C"/>
    <w:rsid w:val="00371F99"/>
    <w:rsid w:val="003753DE"/>
    <w:rsid w:val="003767E5"/>
    <w:rsid w:val="00380C5B"/>
    <w:rsid w:val="00381063"/>
    <w:rsid w:val="00381326"/>
    <w:rsid w:val="00381814"/>
    <w:rsid w:val="0038667C"/>
    <w:rsid w:val="00386CAA"/>
    <w:rsid w:val="00393217"/>
    <w:rsid w:val="00393788"/>
    <w:rsid w:val="00394ADF"/>
    <w:rsid w:val="00394B3C"/>
    <w:rsid w:val="00397617"/>
    <w:rsid w:val="003A1232"/>
    <w:rsid w:val="003A35B2"/>
    <w:rsid w:val="003A4A73"/>
    <w:rsid w:val="003A4E07"/>
    <w:rsid w:val="003A5515"/>
    <w:rsid w:val="003A6D25"/>
    <w:rsid w:val="003A7042"/>
    <w:rsid w:val="003A7E50"/>
    <w:rsid w:val="003B1B30"/>
    <w:rsid w:val="003B23A1"/>
    <w:rsid w:val="003B26F6"/>
    <w:rsid w:val="003B57A9"/>
    <w:rsid w:val="003B5B8F"/>
    <w:rsid w:val="003B5D1E"/>
    <w:rsid w:val="003B5D28"/>
    <w:rsid w:val="003B6E3D"/>
    <w:rsid w:val="003C0C32"/>
    <w:rsid w:val="003C28AD"/>
    <w:rsid w:val="003C3E2A"/>
    <w:rsid w:val="003C4195"/>
    <w:rsid w:val="003C4D9D"/>
    <w:rsid w:val="003C516B"/>
    <w:rsid w:val="003D0D1C"/>
    <w:rsid w:val="003D2B94"/>
    <w:rsid w:val="003D33BC"/>
    <w:rsid w:val="003D4679"/>
    <w:rsid w:val="003D4798"/>
    <w:rsid w:val="003D4998"/>
    <w:rsid w:val="003D571E"/>
    <w:rsid w:val="003D5A4C"/>
    <w:rsid w:val="003D65F2"/>
    <w:rsid w:val="003D68A9"/>
    <w:rsid w:val="003D7616"/>
    <w:rsid w:val="003E0BD7"/>
    <w:rsid w:val="003E193A"/>
    <w:rsid w:val="003E19E5"/>
    <w:rsid w:val="003E1CE1"/>
    <w:rsid w:val="003E407A"/>
    <w:rsid w:val="003E4DB5"/>
    <w:rsid w:val="003E524E"/>
    <w:rsid w:val="003E5CAB"/>
    <w:rsid w:val="003E6F66"/>
    <w:rsid w:val="003E7083"/>
    <w:rsid w:val="003E7989"/>
    <w:rsid w:val="003F2471"/>
    <w:rsid w:val="003F3962"/>
    <w:rsid w:val="003F5378"/>
    <w:rsid w:val="003F6A3A"/>
    <w:rsid w:val="003F7284"/>
    <w:rsid w:val="004003A6"/>
    <w:rsid w:val="00400E50"/>
    <w:rsid w:val="0040129F"/>
    <w:rsid w:val="00402046"/>
    <w:rsid w:val="00402BC0"/>
    <w:rsid w:val="0040395A"/>
    <w:rsid w:val="00403F9F"/>
    <w:rsid w:val="004056D6"/>
    <w:rsid w:val="00405C97"/>
    <w:rsid w:val="00407125"/>
    <w:rsid w:val="00411091"/>
    <w:rsid w:val="00411496"/>
    <w:rsid w:val="00411A2C"/>
    <w:rsid w:val="00411B6E"/>
    <w:rsid w:val="00412947"/>
    <w:rsid w:val="004130AA"/>
    <w:rsid w:val="00413443"/>
    <w:rsid w:val="00413482"/>
    <w:rsid w:val="00413C03"/>
    <w:rsid w:val="0041422C"/>
    <w:rsid w:val="0041427F"/>
    <w:rsid w:val="00414D53"/>
    <w:rsid w:val="00415E18"/>
    <w:rsid w:val="00416A63"/>
    <w:rsid w:val="00421D6A"/>
    <w:rsid w:val="0042203B"/>
    <w:rsid w:val="00423C94"/>
    <w:rsid w:val="00425072"/>
    <w:rsid w:val="00425ABE"/>
    <w:rsid w:val="00426E67"/>
    <w:rsid w:val="00426F81"/>
    <w:rsid w:val="0043198F"/>
    <w:rsid w:val="00431B28"/>
    <w:rsid w:val="00431C83"/>
    <w:rsid w:val="00432321"/>
    <w:rsid w:val="004334CE"/>
    <w:rsid w:val="004338A2"/>
    <w:rsid w:val="00433E45"/>
    <w:rsid w:val="004347AB"/>
    <w:rsid w:val="00435407"/>
    <w:rsid w:val="004367EA"/>
    <w:rsid w:val="00436E3C"/>
    <w:rsid w:val="004371CE"/>
    <w:rsid w:val="00437658"/>
    <w:rsid w:val="004449E4"/>
    <w:rsid w:val="0044523F"/>
    <w:rsid w:val="00445E67"/>
    <w:rsid w:val="0044617F"/>
    <w:rsid w:val="004502EC"/>
    <w:rsid w:val="004518E7"/>
    <w:rsid w:val="0045209D"/>
    <w:rsid w:val="00452A9B"/>
    <w:rsid w:val="00453756"/>
    <w:rsid w:val="0045418D"/>
    <w:rsid w:val="0045500F"/>
    <w:rsid w:val="0045712D"/>
    <w:rsid w:val="00457891"/>
    <w:rsid w:val="00457F76"/>
    <w:rsid w:val="00460939"/>
    <w:rsid w:val="00461083"/>
    <w:rsid w:val="004626EE"/>
    <w:rsid w:val="004643CD"/>
    <w:rsid w:val="00465D13"/>
    <w:rsid w:val="00466397"/>
    <w:rsid w:val="00470132"/>
    <w:rsid w:val="00472CA0"/>
    <w:rsid w:val="00473EA3"/>
    <w:rsid w:val="00474CE5"/>
    <w:rsid w:val="00476C28"/>
    <w:rsid w:val="004772CB"/>
    <w:rsid w:val="00477D8A"/>
    <w:rsid w:val="00480684"/>
    <w:rsid w:val="004808C9"/>
    <w:rsid w:val="00480F5D"/>
    <w:rsid w:val="00481210"/>
    <w:rsid w:val="004818DB"/>
    <w:rsid w:val="004836E1"/>
    <w:rsid w:val="00483C6D"/>
    <w:rsid w:val="00484C9E"/>
    <w:rsid w:val="00486131"/>
    <w:rsid w:val="004906E2"/>
    <w:rsid w:val="00491452"/>
    <w:rsid w:val="0049147E"/>
    <w:rsid w:val="004918E1"/>
    <w:rsid w:val="00491A5D"/>
    <w:rsid w:val="004939E1"/>
    <w:rsid w:val="00493E64"/>
    <w:rsid w:val="004950AB"/>
    <w:rsid w:val="00497325"/>
    <w:rsid w:val="004A11F0"/>
    <w:rsid w:val="004A17D9"/>
    <w:rsid w:val="004A182F"/>
    <w:rsid w:val="004A3BD4"/>
    <w:rsid w:val="004B36D6"/>
    <w:rsid w:val="004B5F62"/>
    <w:rsid w:val="004B7C41"/>
    <w:rsid w:val="004C0CE8"/>
    <w:rsid w:val="004C211E"/>
    <w:rsid w:val="004C27E9"/>
    <w:rsid w:val="004C3FED"/>
    <w:rsid w:val="004C4060"/>
    <w:rsid w:val="004C4CF6"/>
    <w:rsid w:val="004C590B"/>
    <w:rsid w:val="004C6C12"/>
    <w:rsid w:val="004C7594"/>
    <w:rsid w:val="004D02DF"/>
    <w:rsid w:val="004D0700"/>
    <w:rsid w:val="004D435A"/>
    <w:rsid w:val="004D4970"/>
    <w:rsid w:val="004D59CD"/>
    <w:rsid w:val="004D611B"/>
    <w:rsid w:val="004D6139"/>
    <w:rsid w:val="004E14DB"/>
    <w:rsid w:val="004E2943"/>
    <w:rsid w:val="004E441E"/>
    <w:rsid w:val="004E458A"/>
    <w:rsid w:val="004E5615"/>
    <w:rsid w:val="004F11F8"/>
    <w:rsid w:val="004F1D75"/>
    <w:rsid w:val="004F3151"/>
    <w:rsid w:val="004F4833"/>
    <w:rsid w:val="004F5FC9"/>
    <w:rsid w:val="004F6773"/>
    <w:rsid w:val="004F6A72"/>
    <w:rsid w:val="004F7076"/>
    <w:rsid w:val="00500B80"/>
    <w:rsid w:val="00501984"/>
    <w:rsid w:val="005019AA"/>
    <w:rsid w:val="005019E9"/>
    <w:rsid w:val="005022D7"/>
    <w:rsid w:val="00502A5D"/>
    <w:rsid w:val="00502E03"/>
    <w:rsid w:val="00503DE0"/>
    <w:rsid w:val="00505044"/>
    <w:rsid w:val="00506B73"/>
    <w:rsid w:val="00506F01"/>
    <w:rsid w:val="00507411"/>
    <w:rsid w:val="00507844"/>
    <w:rsid w:val="005100F0"/>
    <w:rsid w:val="00513742"/>
    <w:rsid w:val="00514A56"/>
    <w:rsid w:val="00515DC2"/>
    <w:rsid w:val="00517226"/>
    <w:rsid w:val="00522072"/>
    <w:rsid w:val="005223EE"/>
    <w:rsid w:val="005241E6"/>
    <w:rsid w:val="0052518F"/>
    <w:rsid w:val="00525B7A"/>
    <w:rsid w:val="0052624E"/>
    <w:rsid w:val="00526A42"/>
    <w:rsid w:val="00527132"/>
    <w:rsid w:val="00527B16"/>
    <w:rsid w:val="00532475"/>
    <w:rsid w:val="00534882"/>
    <w:rsid w:val="00534B56"/>
    <w:rsid w:val="005350B7"/>
    <w:rsid w:val="00536A7B"/>
    <w:rsid w:val="005376B8"/>
    <w:rsid w:val="00537C89"/>
    <w:rsid w:val="00537E73"/>
    <w:rsid w:val="00540308"/>
    <w:rsid w:val="00543F98"/>
    <w:rsid w:val="00547F14"/>
    <w:rsid w:val="00547FA3"/>
    <w:rsid w:val="00553FF4"/>
    <w:rsid w:val="005552BE"/>
    <w:rsid w:val="0055783E"/>
    <w:rsid w:val="00560854"/>
    <w:rsid w:val="00561C5A"/>
    <w:rsid w:val="00562F5D"/>
    <w:rsid w:val="005631E5"/>
    <w:rsid w:val="00564277"/>
    <w:rsid w:val="00564BB6"/>
    <w:rsid w:val="00564E69"/>
    <w:rsid w:val="005667B0"/>
    <w:rsid w:val="0057054C"/>
    <w:rsid w:val="005705DA"/>
    <w:rsid w:val="00570C3C"/>
    <w:rsid w:val="00572BEE"/>
    <w:rsid w:val="00572EA3"/>
    <w:rsid w:val="005740CB"/>
    <w:rsid w:val="005752C2"/>
    <w:rsid w:val="005800B2"/>
    <w:rsid w:val="00580489"/>
    <w:rsid w:val="00582E72"/>
    <w:rsid w:val="00586361"/>
    <w:rsid w:val="0058685B"/>
    <w:rsid w:val="00587B95"/>
    <w:rsid w:val="00590813"/>
    <w:rsid w:val="005912AC"/>
    <w:rsid w:val="00591A23"/>
    <w:rsid w:val="005936EE"/>
    <w:rsid w:val="00594536"/>
    <w:rsid w:val="00596B13"/>
    <w:rsid w:val="005A1B5F"/>
    <w:rsid w:val="005A2CC0"/>
    <w:rsid w:val="005A4EFF"/>
    <w:rsid w:val="005A6364"/>
    <w:rsid w:val="005B4083"/>
    <w:rsid w:val="005B48F0"/>
    <w:rsid w:val="005B62C7"/>
    <w:rsid w:val="005C027F"/>
    <w:rsid w:val="005C0C8F"/>
    <w:rsid w:val="005C0F0C"/>
    <w:rsid w:val="005C10F0"/>
    <w:rsid w:val="005C17D4"/>
    <w:rsid w:val="005C4AB4"/>
    <w:rsid w:val="005C58D7"/>
    <w:rsid w:val="005C7544"/>
    <w:rsid w:val="005D00DE"/>
    <w:rsid w:val="005D22B5"/>
    <w:rsid w:val="005D2FDF"/>
    <w:rsid w:val="005D3ACC"/>
    <w:rsid w:val="005D6735"/>
    <w:rsid w:val="005E1587"/>
    <w:rsid w:val="005E26AB"/>
    <w:rsid w:val="005E3B16"/>
    <w:rsid w:val="005E426A"/>
    <w:rsid w:val="005E5309"/>
    <w:rsid w:val="005E741A"/>
    <w:rsid w:val="005F14C1"/>
    <w:rsid w:val="005F15E1"/>
    <w:rsid w:val="005F163F"/>
    <w:rsid w:val="005F3C79"/>
    <w:rsid w:val="005F490E"/>
    <w:rsid w:val="005F5F44"/>
    <w:rsid w:val="005F6872"/>
    <w:rsid w:val="005F7F0E"/>
    <w:rsid w:val="006005A9"/>
    <w:rsid w:val="00601BA9"/>
    <w:rsid w:val="006027CA"/>
    <w:rsid w:val="00603B20"/>
    <w:rsid w:val="0060430F"/>
    <w:rsid w:val="006048D4"/>
    <w:rsid w:val="00607461"/>
    <w:rsid w:val="00611423"/>
    <w:rsid w:val="0061321A"/>
    <w:rsid w:val="00614C07"/>
    <w:rsid w:val="00614E01"/>
    <w:rsid w:val="0061594A"/>
    <w:rsid w:val="00615955"/>
    <w:rsid w:val="00615AB2"/>
    <w:rsid w:val="00615E53"/>
    <w:rsid w:val="00616B5D"/>
    <w:rsid w:val="00617DA3"/>
    <w:rsid w:val="00621661"/>
    <w:rsid w:val="00621751"/>
    <w:rsid w:val="00622270"/>
    <w:rsid w:val="00625000"/>
    <w:rsid w:val="00625CB9"/>
    <w:rsid w:val="006329FE"/>
    <w:rsid w:val="006336AB"/>
    <w:rsid w:val="00633BCE"/>
    <w:rsid w:val="00633C41"/>
    <w:rsid w:val="00633DB5"/>
    <w:rsid w:val="006368AA"/>
    <w:rsid w:val="0063798F"/>
    <w:rsid w:val="0064070B"/>
    <w:rsid w:val="00640824"/>
    <w:rsid w:val="00641EA2"/>
    <w:rsid w:val="00642FFF"/>
    <w:rsid w:val="00644599"/>
    <w:rsid w:val="00645266"/>
    <w:rsid w:val="006462ED"/>
    <w:rsid w:val="006463D8"/>
    <w:rsid w:val="00646F22"/>
    <w:rsid w:val="006478FF"/>
    <w:rsid w:val="00647F52"/>
    <w:rsid w:val="006515DF"/>
    <w:rsid w:val="006521B5"/>
    <w:rsid w:val="006522A5"/>
    <w:rsid w:val="006525DD"/>
    <w:rsid w:val="00652BB5"/>
    <w:rsid w:val="00653F9C"/>
    <w:rsid w:val="00655F7D"/>
    <w:rsid w:val="0065602F"/>
    <w:rsid w:val="00656E01"/>
    <w:rsid w:val="0065749A"/>
    <w:rsid w:val="00657FE7"/>
    <w:rsid w:val="006609EB"/>
    <w:rsid w:val="00661CB7"/>
    <w:rsid w:val="00662AC9"/>
    <w:rsid w:val="0066544A"/>
    <w:rsid w:val="00666865"/>
    <w:rsid w:val="006669AB"/>
    <w:rsid w:val="006746E9"/>
    <w:rsid w:val="00676965"/>
    <w:rsid w:val="00677550"/>
    <w:rsid w:val="00680065"/>
    <w:rsid w:val="00682055"/>
    <w:rsid w:val="00682AD5"/>
    <w:rsid w:val="00684E37"/>
    <w:rsid w:val="00686394"/>
    <w:rsid w:val="006864EA"/>
    <w:rsid w:val="006868EF"/>
    <w:rsid w:val="00686AC6"/>
    <w:rsid w:val="006877B7"/>
    <w:rsid w:val="00690B78"/>
    <w:rsid w:val="00690F8A"/>
    <w:rsid w:val="00692E95"/>
    <w:rsid w:val="00693815"/>
    <w:rsid w:val="00695446"/>
    <w:rsid w:val="0069632A"/>
    <w:rsid w:val="00697559"/>
    <w:rsid w:val="006975D0"/>
    <w:rsid w:val="00697675"/>
    <w:rsid w:val="00697F37"/>
    <w:rsid w:val="006A01D9"/>
    <w:rsid w:val="006A07F8"/>
    <w:rsid w:val="006A1C19"/>
    <w:rsid w:val="006A5B1E"/>
    <w:rsid w:val="006A62F7"/>
    <w:rsid w:val="006A6B08"/>
    <w:rsid w:val="006A79F9"/>
    <w:rsid w:val="006B096E"/>
    <w:rsid w:val="006B0F66"/>
    <w:rsid w:val="006B1415"/>
    <w:rsid w:val="006B2A95"/>
    <w:rsid w:val="006B69A6"/>
    <w:rsid w:val="006B6A77"/>
    <w:rsid w:val="006C0661"/>
    <w:rsid w:val="006C2528"/>
    <w:rsid w:val="006C4885"/>
    <w:rsid w:val="006C5D9F"/>
    <w:rsid w:val="006C603C"/>
    <w:rsid w:val="006C7CB7"/>
    <w:rsid w:val="006D1B42"/>
    <w:rsid w:val="006D34B1"/>
    <w:rsid w:val="006D47B6"/>
    <w:rsid w:val="006D4DCA"/>
    <w:rsid w:val="006D53A9"/>
    <w:rsid w:val="006D5835"/>
    <w:rsid w:val="006D6235"/>
    <w:rsid w:val="006D6334"/>
    <w:rsid w:val="006D6521"/>
    <w:rsid w:val="006D6793"/>
    <w:rsid w:val="006D732A"/>
    <w:rsid w:val="006D76A4"/>
    <w:rsid w:val="006E054A"/>
    <w:rsid w:val="006E7099"/>
    <w:rsid w:val="006E76E0"/>
    <w:rsid w:val="006F1A88"/>
    <w:rsid w:val="006F1BBB"/>
    <w:rsid w:val="006F21D8"/>
    <w:rsid w:val="006F3676"/>
    <w:rsid w:val="006F59DB"/>
    <w:rsid w:val="006F5A19"/>
    <w:rsid w:val="006F6CE2"/>
    <w:rsid w:val="006F7495"/>
    <w:rsid w:val="00701786"/>
    <w:rsid w:val="0070285F"/>
    <w:rsid w:val="00703584"/>
    <w:rsid w:val="007039AA"/>
    <w:rsid w:val="00704D73"/>
    <w:rsid w:val="00704FF8"/>
    <w:rsid w:val="00705453"/>
    <w:rsid w:val="007058BE"/>
    <w:rsid w:val="00705F48"/>
    <w:rsid w:val="00706BD1"/>
    <w:rsid w:val="00707C01"/>
    <w:rsid w:val="00707CBB"/>
    <w:rsid w:val="00707D49"/>
    <w:rsid w:val="00711441"/>
    <w:rsid w:val="00711596"/>
    <w:rsid w:val="007118D8"/>
    <w:rsid w:val="00712292"/>
    <w:rsid w:val="00713241"/>
    <w:rsid w:val="007133F5"/>
    <w:rsid w:val="00713AE7"/>
    <w:rsid w:val="00714127"/>
    <w:rsid w:val="0071483A"/>
    <w:rsid w:val="0071705B"/>
    <w:rsid w:val="0071776B"/>
    <w:rsid w:val="00717D40"/>
    <w:rsid w:val="00720478"/>
    <w:rsid w:val="00722894"/>
    <w:rsid w:val="007245EC"/>
    <w:rsid w:val="0072488B"/>
    <w:rsid w:val="0073202E"/>
    <w:rsid w:val="00732362"/>
    <w:rsid w:val="00732C52"/>
    <w:rsid w:val="007350EB"/>
    <w:rsid w:val="00735650"/>
    <w:rsid w:val="0073648B"/>
    <w:rsid w:val="00736F85"/>
    <w:rsid w:val="007409B1"/>
    <w:rsid w:val="00740D17"/>
    <w:rsid w:val="007415DF"/>
    <w:rsid w:val="00744B53"/>
    <w:rsid w:val="00750C4E"/>
    <w:rsid w:val="00753151"/>
    <w:rsid w:val="00753A7E"/>
    <w:rsid w:val="00753F59"/>
    <w:rsid w:val="00755190"/>
    <w:rsid w:val="00756F8E"/>
    <w:rsid w:val="00757A00"/>
    <w:rsid w:val="00761B2E"/>
    <w:rsid w:val="00762175"/>
    <w:rsid w:val="0076248E"/>
    <w:rsid w:val="00763429"/>
    <w:rsid w:val="007671C8"/>
    <w:rsid w:val="00770300"/>
    <w:rsid w:val="00772093"/>
    <w:rsid w:val="00772E77"/>
    <w:rsid w:val="00773224"/>
    <w:rsid w:val="00773723"/>
    <w:rsid w:val="00775CE2"/>
    <w:rsid w:val="00775D49"/>
    <w:rsid w:val="00775E67"/>
    <w:rsid w:val="007777AD"/>
    <w:rsid w:val="0077791B"/>
    <w:rsid w:val="00777A78"/>
    <w:rsid w:val="00777B2E"/>
    <w:rsid w:val="0078087E"/>
    <w:rsid w:val="007818EA"/>
    <w:rsid w:val="00782054"/>
    <w:rsid w:val="00783128"/>
    <w:rsid w:val="00783883"/>
    <w:rsid w:val="00784A05"/>
    <w:rsid w:val="007863F6"/>
    <w:rsid w:val="0078658C"/>
    <w:rsid w:val="00786F0B"/>
    <w:rsid w:val="00787903"/>
    <w:rsid w:val="007879E5"/>
    <w:rsid w:val="007915BB"/>
    <w:rsid w:val="00791F70"/>
    <w:rsid w:val="00791F9A"/>
    <w:rsid w:val="007923C2"/>
    <w:rsid w:val="00792800"/>
    <w:rsid w:val="007941A1"/>
    <w:rsid w:val="0079475C"/>
    <w:rsid w:val="007949A5"/>
    <w:rsid w:val="00794AE1"/>
    <w:rsid w:val="0079527E"/>
    <w:rsid w:val="0079672B"/>
    <w:rsid w:val="0079688B"/>
    <w:rsid w:val="007973AE"/>
    <w:rsid w:val="007A0D5A"/>
    <w:rsid w:val="007A2CD2"/>
    <w:rsid w:val="007A47DB"/>
    <w:rsid w:val="007A57A3"/>
    <w:rsid w:val="007B196F"/>
    <w:rsid w:val="007B3296"/>
    <w:rsid w:val="007B49AF"/>
    <w:rsid w:val="007B57C4"/>
    <w:rsid w:val="007B59FA"/>
    <w:rsid w:val="007B5C2B"/>
    <w:rsid w:val="007C0BE3"/>
    <w:rsid w:val="007C16DB"/>
    <w:rsid w:val="007C5732"/>
    <w:rsid w:val="007D07C8"/>
    <w:rsid w:val="007D2F10"/>
    <w:rsid w:val="007D3C50"/>
    <w:rsid w:val="007D458B"/>
    <w:rsid w:val="007D5160"/>
    <w:rsid w:val="007D6D7E"/>
    <w:rsid w:val="007D726B"/>
    <w:rsid w:val="007D7E68"/>
    <w:rsid w:val="007E0C84"/>
    <w:rsid w:val="007E1052"/>
    <w:rsid w:val="007E55E0"/>
    <w:rsid w:val="007E5779"/>
    <w:rsid w:val="007E7F6D"/>
    <w:rsid w:val="007F208B"/>
    <w:rsid w:val="007F3CED"/>
    <w:rsid w:val="007F47B4"/>
    <w:rsid w:val="007F6273"/>
    <w:rsid w:val="007F634A"/>
    <w:rsid w:val="007F697A"/>
    <w:rsid w:val="007F6B46"/>
    <w:rsid w:val="00801AE6"/>
    <w:rsid w:val="00802067"/>
    <w:rsid w:val="00803CFE"/>
    <w:rsid w:val="00804B57"/>
    <w:rsid w:val="00806AB6"/>
    <w:rsid w:val="00806DBA"/>
    <w:rsid w:val="00807000"/>
    <w:rsid w:val="00807A17"/>
    <w:rsid w:val="0081033D"/>
    <w:rsid w:val="00810424"/>
    <w:rsid w:val="00811829"/>
    <w:rsid w:val="00812A0D"/>
    <w:rsid w:val="0081302D"/>
    <w:rsid w:val="008134EE"/>
    <w:rsid w:val="00813948"/>
    <w:rsid w:val="00814F0B"/>
    <w:rsid w:val="00815D44"/>
    <w:rsid w:val="0081638E"/>
    <w:rsid w:val="00817A22"/>
    <w:rsid w:val="00820C30"/>
    <w:rsid w:val="00821EE5"/>
    <w:rsid w:val="00822012"/>
    <w:rsid w:val="00822074"/>
    <w:rsid w:val="00823723"/>
    <w:rsid w:val="00823E0B"/>
    <w:rsid w:val="00826806"/>
    <w:rsid w:val="00827175"/>
    <w:rsid w:val="00827223"/>
    <w:rsid w:val="008277A8"/>
    <w:rsid w:val="008307CA"/>
    <w:rsid w:val="00831737"/>
    <w:rsid w:val="008322AA"/>
    <w:rsid w:val="00833B9B"/>
    <w:rsid w:val="00835ABB"/>
    <w:rsid w:val="008363B7"/>
    <w:rsid w:val="00836449"/>
    <w:rsid w:val="00836CD9"/>
    <w:rsid w:val="008410D4"/>
    <w:rsid w:val="00841415"/>
    <w:rsid w:val="00842A9B"/>
    <w:rsid w:val="00843916"/>
    <w:rsid w:val="008440E6"/>
    <w:rsid w:val="00845948"/>
    <w:rsid w:val="00845EFD"/>
    <w:rsid w:val="00851DAA"/>
    <w:rsid w:val="00852950"/>
    <w:rsid w:val="00853244"/>
    <w:rsid w:val="008565D6"/>
    <w:rsid w:val="008576F7"/>
    <w:rsid w:val="00861736"/>
    <w:rsid w:val="00861E06"/>
    <w:rsid w:val="0086623B"/>
    <w:rsid w:val="008666F2"/>
    <w:rsid w:val="00871134"/>
    <w:rsid w:val="00873E3B"/>
    <w:rsid w:val="008741A8"/>
    <w:rsid w:val="00877688"/>
    <w:rsid w:val="00877C5D"/>
    <w:rsid w:val="00877EDB"/>
    <w:rsid w:val="00883245"/>
    <w:rsid w:val="0088329A"/>
    <w:rsid w:val="00891EB9"/>
    <w:rsid w:val="00892DC9"/>
    <w:rsid w:val="00893DA2"/>
    <w:rsid w:val="00893DFA"/>
    <w:rsid w:val="00894762"/>
    <w:rsid w:val="00894FA8"/>
    <w:rsid w:val="008959D7"/>
    <w:rsid w:val="008A006C"/>
    <w:rsid w:val="008A15F8"/>
    <w:rsid w:val="008A31AA"/>
    <w:rsid w:val="008A3BC4"/>
    <w:rsid w:val="008A441D"/>
    <w:rsid w:val="008A7F48"/>
    <w:rsid w:val="008B0DCC"/>
    <w:rsid w:val="008B3257"/>
    <w:rsid w:val="008B3DE0"/>
    <w:rsid w:val="008B4ABC"/>
    <w:rsid w:val="008B61DD"/>
    <w:rsid w:val="008B798C"/>
    <w:rsid w:val="008C12AD"/>
    <w:rsid w:val="008C2399"/>
    <w:rsid w:val="008C2BE6"/>
    <w:rsid w:val="008C35B4"/>
    <w:rsid w:val="008C3F86"/>
    <w:rsid w:val="008C415E"/>
    <w:rsid w:val="008C4DD9"/>
    <w:rsid w:val="008C6668"/>
    <w:rsid w:val="008C7900"/>
    <w:rsid w:val="008D18AE"/>
    <w:rsid w:val="008D1B69"/>
    <w:rsid w:val="008D2363"/>
    <w:rsid w:val="008D2E30"/>
    <w:rsid w:val="008D4AA2"/>
    <w:rsid w:val="008D5177"/>
    <w:rsid w:val="008D5C62"/>
    <w:rsid w:val="008D62CB"/>
    <w:rsid w:val="008E2C89"/>
    <w:rsid w:val="008E337B"/>
    <w:rsid w:val="008E3A48"/>
    <w:rsid w:val="008E5D28"/>
    <w:rsid w:val="008E6774"/>
    <w:rsid w:val="008E7282"/>
    <w:rsid w:val="008E7A83"/>
    <w:rsid w:val="008E7A98"/>
    <w:rsid w:val="008E7CF2"/>
    <w:rsid w:val="008F0391"/>
    <w:rsid w:val="008F0CF3"/>
    <w:rsid w:val="008F2E7A"/>
    <w:rsid w:val="008F3FC3"/>
    <w:rsid w:val="008F4140"/>
    <w:rsid w:val="008F5601"/>
    <w:rsid w:val="008F59C7"/>
    <w:rsid w:val="008F60A7"/>
    <w:rsid w:val="008F7A74"/>
    <w:rsid w:val="00901F7E"/>
    <w:rsid w:val="0090233D"/>
    <w:rsid w:val="00902369"/>
    <w:rsid w:val="00904C53"/>
    <w:rsid w:val="009051B7"/>
    <w:rsid w:val="00906123"/>
    <w:rsid w:val="00907347"/>
    <w:rsid w:val="009103F7"/>
    <w:rsid w:val="0091182B"/>
    <w:rsid w:val="00912D10"/>
    <w:rsid w:val="009135E8"/>
    <w:rsid w:val="0091520B"/>
    <w:rsid w:val="00915D88"/>
    <w:rsid w:val="00920DE3"/>
    <w:rsid w:val="00921C71"/>
    <w:rsid w:val="009267AE"/>
    <w:rsid w:val="0092708C"/>
    <w:rsid w:val="00927907"/>
    <w:rsid w:val="00927BB7"/>
    <w:rsid w:val="0093277D"/>
    <w:rsid w:val="009341CF"/>
    <w:rsid w:val="009345E7"/>
    <w:rsid w:val="00935E0F"/>
    <w:rsid w:val="0093644E"/>
    <w:rsid w:val="00936E52"/>
    <w:rsid w:val="009376CD"/>
    <w:rsid w:val="0094093D"/>
    <w:rsid w:val="00940C7E"/>
    <w:rsid w:val="00942CBF"/>
    <w:rsid w:val="00943588"/>
    <w:rsid w:val="009449EE"/>
    <w:rsid w:val="00945766"/>
    <w:rsid w:val="00945FE8"/>
    <w:rsid w:val="00946DE8"/>
    <w:rsid w:val="00947C94"/>
    <w:rsid w:val="00950C21"/>
    <w:rsid w:val="00952EAA"/>
    <w:rsid w:val="00953846"/>
    <w:rsid w:val="00953AFC"/>
    <w:rsid w:val="00954881"/>
    <w:rsid w:val="009556AA"/>
    <w:rsid w:val="00955768"/>
    <w:rsid w:val="00955A3B"/>
    <w:rsid w:val="00956645"/>
    <w:rsid w:val="00956711"/>
    <w:rsid w:val="00960480"/>
    <w:rsid w:val="009606E4"/>
    <w:rsid w:val="00962CA4"/>
    <w:rsid w:val="00963CFF"/>
    <w:rsid w:val="00964AD6"/>
    <w:rsid w:val="00966BF2"/>
    <w:rsid w:val="00970BBD"/>
    <w:rsid w:val="00971953"/>
    <w:rsid w:val="00972F42"/>
    <w:rsid w:val="00975BF9"/>
    <w:rsid w:val="009767EB"/>
    <w:rsid w:val="00980B11"/>
    <w:rsid w:val="00980B9A"/>
    <w:rsid w:val="00981D64"/>
    <w:rsid w:val="0098325D"/>
    <w:rsid w:val="0098360D"/>
    <w:rsid w:val="00985654"/>
    <w:rsid w:val="00985B52"/>
    <w:rsid w:val="00986C25"/>
    <w:rsid w:val="00990833"/>
    <w:rsid w:val="009916D4"/>
    <w:rsid w:val="009917F1"/>
    <w:rsid w:val="00991D10"/>
    <w:rsid w:val="009920A9"/>
    <w:rsid w:val="009922C9"/>
    <w:rsid w:val="009922EB"/>
    <w:rsid w:val="0099288B"/>
    <w:rsid w:val="00994474"/>
    <w:rsid w:val="00994A34"/>
    <w:rsid w:val="00996E5D"/>
    <w:rsid w:val="009972EC"/>
    <w:rsid w:val="009A0130"/>
    <w:rsid w:val="009A67ED"/>
    <w:rsid w:val="009A6AD8"/>
    <w:rsid w:val="009A768E"/>
    <w:rsid w:val="009B17C3"/>
    <w:rsid w:val="009B3772"/>
    <w:rsid w:val="009B37FB"/>
    <w:rsid w:val="009B3E17"/>
    <w:rsid w:val="009B49B1"/>
    <w:rsid w:val="009B52CB"/>
    <w:rsid w:val="009B58A6"/>
    <w:rsid w:val="009B5956"/>
    <w:rsid w:val="009B6F5F"/>
    <w:rsid w:val="009B7AF9"/>
    <w:rsid w:val="009C04DE"/>
    <w:rsid w:val="009C05DD"/>
    <w:rsid w:val="009C15F7"/>
    <w:rsid w:val="009C2274"/>
    <w:rsid w:val="009C37A2"/>
    <w:rsid w:val="009C3D70"/>
    <w:rsid w:val="009C564B"/>
    <w:rsid w:val="009C5D11"/>
    <w:rsid w:val="009C6360"/>
    <w:rsid w:val="009C701C"/>
    <w:rsid w:val="009C7323"/>
    <w:rsid w:val="009D0E79"/>
    <w:rsid w:val="009D167F"/>
    <w:rsid w:val="009D2236"/>
    <w:rsid w:val="009D28B9"/>
    <w:rsid w:val="009D49E8"/>
    <w:rsid w:val="009D5184"/>
    <w:rsid w:val="009D5D17"/>
    <w:rsid w:val="009D6F7C"/>
    <w:rsid w:val="009D7B85"/>
    <w:rsid w:val="009E0C9B"/>
    <w:rsid w:val="009E1656"/>
    <w:rsid w:val="009E60E6"/>
    <w:rsid w:val="009E6245"/>
    <w:rsid w:val="009F07DA"/>
    <w:rsid w:val="009F366F"/>
    <w:rsid w:val="009F44CA"/>
    <w:rsid w:val="009F5415"/>
    <w:rsid w:val="009F721C"/>
    <w:rsid w:val="009F7B1A"/>
    <w:rsid w:val="00A0016E"/>
    <w:rsid w:val="00A01E3E"/>
    <w:rsid w:val="00A03029"/>
    <w:rsid w:val="00A032B2"/>
    <w:rsid w:val="00A03C3C"/>
    <w:rsid w:val="00A04019"/>
    <w:rsid w:val="00A04117"/>
    <w:rsid w:val="00A0483A"/>
    <w:rsid w:val="00A054A9"/>
    <w:rsid w:val="00A074F1"/>
    <w:rsid w:val="00A1050C"/>
    <w:rsid w:val="00A11EA9"/>
    <w:rsid w:val="00A12270"/>
    <w:rsid w:val="00A159C8"/>
    <w:rsid w:val="00A17496"/>
    <w:rsid w:val="00A20945"/>
    <w:rsid w:val="00A213EA"/>
    <w:rsid w:val="00A26465"/>
    <w:rsid w:val="00A27AD9"/>
    <w:rsid w:val="00A3025D"/>
    <w:rsid w:val="00A3288E"/>
    <w:rsid w:val="00A32C25"/>
    <w:rsid w:val="00A34712"/>
    <w:rsid w:val="00A35618"/>
    <w:rsid w:val="00A37A68"/>
    <w:rsid w:val="00A37D74"/>
    <w:rsid w:val="00A40031"/>
    <w:rsid w:val="00A444CD"/>
    <w:rsid w:val="00A456A1"/>
    <w:rsid w:val="00A4693C"/>
    <w:rsid w:val="00A46959"/>
    <w:rsid w:val="00A4778D"/>
    <w:rsid w:val="00A50C61"/>
    <w:rsid w:val="00A5655B"/>
    <w:rsid w:val="00A56C6E"/>
    <w:rsid w:val="00A614C9"/>
    <w:rsid w:val="00A631CA"/>
    <w:rsid w:val="00A63B42"/>
    <w:rsid w:val="00A63EA5"/>
    <w:rsid w:val="00A63F67"/>
    <w:rsid w:val="00A64832"/>
    <w:rsid w:val="00A67092"/>
    <w:rsid w:val="00A6718B"/>
    <w:rsid w:val="00A6765E"/>
    <w:rsid w:val="00A67828"/>
    <w:rsid w:val="00A67BDF"/>
    <w:rsid w:val="00A70A84"/>
    <w:rsid w:val="00A718F0"/>
    <w:rsid w:val="00A72301"/>
    <w:rsid w:val="00A72BFC"/>
    <w:rsid w:val="00A73FA5"/>
    <w:rsid w:val="00A75E82"/>
    <w:rsid w:val="00A773F9"/>
    <w:rsid w:val="00A77531"/>
    <w:rsid w:val="00A80DE8"/>
    <w:rsid w:val="00A82F5E"/>
    <w:rsid w:val="00A830C8"/>
    <w:rsid w:val="00A83A04"/>
    <w:rsid w:val="00A84C52"/>
    <w:rsid w:val="00A87859"/>
    <w:rsid w:val="00A90148"/>
    <w:rsid w:val="00A91552"/>
    <w:rsid w:val="00A92FB7"/>
    <w:rsid w:val="00A94896"/>
    <w:rsid w:val="00A95499"/>
    <w:rsid w:val="00A97676"/>
    <w:rsid w:val="00AA0B5C"/>
    <w:rsid w:val="00AA1D52"/>
    <w:rsid w:val="00AA3472"/>
    <w:rsid w:val="00AA5D80"/>
    <w:rsid w:val="00AB2818"/>
    <w:rsid w:val="00AB3347"/>
    <w:rsid w:val="00AB3D69"/>
    <w:rsid w:val="00AB3D7E"/>
    <w:rsid w:val="00AB40C9"/>
    <w:rsid w:val="00AB42DA"/>
    <w:rsid w:val="00AB5956"/>
    <w:rsid w:val="00AB5B26"/>
    <w:rsid w:val="00AB6A5C"/>
    <w:rsid w:val="00AB6ACD"/>
    <w:rsid w:val="00AC031C"/>
    <w:rsid w:val="00AC6E69"/>
    <w:rsid w:val="00AC76C3"/>
    <w:rsid w:val="00AD0C1A"/>
    <w:rsid w:val="00AD265D"/>
    <w:rsid w:val="00AD36C0"/>
    <w:rsid w:val="00AD6A99"/>
    <w:rsid w:val="00AD78A3"/>
    <w:rsid w:val="00AE05CA"/>
    <w:rsid w:val="00AE141A"/>
    <w:rsid w:val="00AE27DC"/>
    <w:rsid w:val="00AE2E58"/>
    <w:rsid w:val="00AE3808"/>
    <w:rsid w:val="00AE4535"/>
    <w:rsid w:val="00AE4C9C"/>
    <w:rsid w:val="00AE57A1"/>
    <w:rsid w:val="00AE6F80"/>
    <w:rsid w:val="00AF17EE"/>
    <w:rsid w:val="00AF2AAD"/>
    <w:rsid w:val="00AF2D5C"/>
    <w:rsid w:val="00AF39F3"/>
    <w:rsid w:val="00AF4398"/>
    <w:rsid w:val="00AF509A"/>
    <w:rsid w:val="00AF5F6A"/>
    <w:rsid w:val="00AF618D"/>
    <w:rsid w:val="00AF678D"/>
    <w:rsid w:val="00B00146"/>
    <w:rsid w:val="00B001D1"/>
    <w:rsid w:val="00B012A9"/>
    <w:rsid w:val="00B02330"/>
    <w:rsid w:val="00B06B79"/>
    <w:rsid w:val="00B10947"/>
    <w:rsid w:val="00B11177"/>
    <w:rsid w:val="00B11905"/>
    <w:rsid w:val="00B121C9"/>
    <w:rsid w:val="00B1767A"/>
    <w:rsid w:val="00B203C1"/>
    <w:rsid w:val="00B2101E"/>
    <w:rsid w:val="00B22AEA"/>
    <w:rsid w:val="00B23256"/>
    <w:rsid w:val="00B24B01"/>
    <w:rsid w:val="00B24CC6"/>
    <w:rsid w:val="00B24DEE"/>
    <w:rsid w:val="00B2542B"/>
    <w:rsid w:val="00B26684"/>
    <w:rsid w:val="00B31360"/>
    <w:rsid w:val="00B343F7"/>
    <w:rsid w:val="00B356E8"/>
    <w:rsid w:val="00B3603B"/>
    <w:rsid w:val="00B37477"/>
    <w:rsid w:val="00B37CB4"/>
    <w:rsid w:val="00B401CF"/>
    <w:rsid w:val="00B40F7B"/>
    <w:rsid w:val="00B4117C"/>
    <w:rsid w:val="00B41213"/>
    <w:rsid w:val="00B4146C"/>
    <w:rsid w:val="00B4219A"/>
    <w:rsid w:val="00B43A85"/>
    <w:rsid w:val="00B456C2"/>
    <w:rsid w:val="00B527DA"/>
    <w:rsid w:val="00B53056"/>
    <w:rsid w:val="00B5419E"/>
    <w:rsid w:val="00B55365"/>
    <w:rsid w:val="00B553E0"/>
    <w:rsid w:val="00B55A6E"/>
    <w:rsid w:val="00B55D13"/>
    <w:rsid w:val="00B6022C"/>
    <w:rsid w:val="00B603B5"/>
    <w:rsid w:val="00B63EF4"/>
    <w:rsid w:val="00B64538"/>
    <w:rsid w:val="00B65180"/>
    <w:rsid w:val="00B67B0E"/>
    <w:rsid w:val="00B717CD"/>
    <w:rsid w:val="00B71875"/>
    <w:rsid w:val="00B7513B"/>
    <w:rsid w:val="00B7604A"/>
    <w:rsid w:val="00B779C2"/>
    <w:rsid w:val="00B77CC1"/>
    <w:rsid w:val="00B80D5E"/>
    <w:rsid w:val="00B85C8D"/>
    <w:rsid w:val="00B95089"/>
    <w:rsid w:val="00B95979"/>
    <w:rsid w:val="00B961E4"/>
    <w:rsid w:val="00BA242C"/>
    <w:rsid w:val="00BA360F"/>
    <w:rsid w:val="00BA4472"/>
    <w:rsid w:val="00BA46BF"/>
    <w:rsid w:val="00BA46CC"/>
    <w:rsid w:val="00BA79D4"/>
    <w:rsid w:val="00BB2969"/>
    <w:rsid w:val="00BB3523"/>
    <w:rsid w:val="00BB39F3"/>
    <w:rsid w:val="00BB3C45"/>
    <w:rsid w:val="00BB5961"/>
    <w:rsid w:val="00BB6014"/>
    <w:rsid w:val="00BB7DA7"/>
    <w:rsid w:val="00BC0F8B"/>
    <w:rsid w:val="00BC18A6"/>
    <w:rsid w:val="00BC210E"/>
    <w:rsid w:val="00BC2C4C"/>
    <w:rsid w:val="00BC2F3D"/>
    <w:rsid w:val="00BC3324"/>
    <w:rsid w:val="00BC63B3"/>
    <w:rsid w:val="00BC68D1"/>
    <w:rsid w:val="00BD1E31"/>
    <w:rsid w:val="00BD417F"/>
    <w:rsid w:val="00BD5096"/>
    <w:rsid w:val="00BD5C15"/>
    <w:rsid w:val="00BD6014"/>
    <w:rsid w:val="00BD6455"/>
    <w:rsid w:val="00BD6B0D"/>
    <w:rsid w:val="00BD7998"/>
    <w:rsid w:val="00BE19BE"/>
    <w:rsid w:val="00BE1C7A"/>
    <w:rsid w:val="00BE4E2B"/>
    <w:rsid w:val="00BE6429"/>
    <w:rsid w:val="00BE7E45"/>
    <w:rsid w:val="00BF0099"/>
    <w:rsid w:val="00BF1CE0"/>
    <w:rsid w:val="00BF4F70"/>
    <w:rsid w:val="00BF7CCA"/>
    <w:rsid w:val="00C00606"/>
    <w:rsid w:val="00C006A1"/>
    <w:rsid w:val="00C00819"/>
    <w:rsid w:val="00C00B5B"/>
    <w:rsid w:val="00C0339F"/>
    <w:rsid w:val="00C036A4"/>
    <w:rsid w:val="00C048B8"/>
    <w:rsid w:val="00C04F8C"/>
    <w:rsid w:val="00C071E2"/>
    <w:rsid w:val="00C07A85"/>
    <w:rsid w:val="00C1076C"/>
    <w:rsid w:val="00C1212C"/>
    <w:rsid w:val="00C12255"/>
    <w:rsid w:val="00C15016"/>
    <w:rsid w:val="00C152E2"/>
    <w:rsid w:val="00C15FA7"/>
    <w:rsid w:val="00C200B9"/>
    <w:rsid w:val="00C21B53"/>
    <w:rsid w:val="00C22FC3"/>
    <w:rsid w:val="00C231C0"/>
    <w:rsid w:val="00C240E3"/>
    <w:rsid w:val="00C24338"/>
    <w:rsid w:val="00C258F0"/>
    <w:rsid w:val="00C27AB1"/>
    <w:rsid w:val="00C27CF1"/>
    <w:rsid w:val="00C30979"/>
    <w:rsid w:val="00C30CA3"/>
    <w:rsid w:val="00C336CE"/>
    <w:rsid w:val="00C34715"/>
    <w:rsid w:val="00C35719"/>
    <w:rsid w:val="00C35FDA"/>
    <w:rsid w:val="00C36259"/>
    <w:rsid w:val="00C378B8"/>
    <w:rsid w:val="00C42372"/>
    <w:rsid w:val="00C43D0D"/>
    <w:rsid w:val="00C45388"/>
    <w:rsid w:val="00C46C9A"/>
    <w:rsid w:val="00C519B6"/>
    <w:rsid w:val="00C52308"/>
    <w:rsid w:val="00C539F6"/>
    <w:rsid w:val="00C551D7"/>
    <w:rsid w:val="00C553F4"/>
    <w:rsid w:val="00C5676C"/>
    <w:rsid w:val="00C629CD"/>
    <w:rsid w:val="00C644D3"/>
    <w:rsid w:val="00C65116"/>
    <w:rsid w:val="00C6680F"/>
    <w:rsid w:val="00C67557"/>
    <w:rsid w:val="00C67694"/>
    <w:rsid w:val="00C67C5B"/>
    <w:rsid w:val="00C707F4"/>
    <w:rsid w:val="00C7298F"/>
    <w:rsid w:val="00C74F5E"/>
    <w:rsid w:val="00C75B57"/>
    <w:rsid w:val="00C8082C"/>
    <w:rsid w:val="00C80FA6"/>
    <w:rsid w:val="00C8356E"/>
    <w:rsid w:val="00C838C9"/>
    <w:rsid w:val="00C85AD6"/>
    <w:rsid w:val="00C866A1"/>
    <w:rsid w:val="00C87498"/>
    <w:rsid w:val="00C87C90"/>
    <w:rsid w:val="00C92297"/>
    <w:rsid w:val="00C92A4C"/>
    <w:rsid w:val="00C9319F"/>
    <w:rsid w:val="00C93FB9"/>
    <w:rsid w:val="00C964AC"/>
    <w:rsid w:val="00C969EE"/>
    <w:rsid w:val="00CA0573"/>
    <w:rsid w:val="00CA1073"/>
    <w:rsid w:val="00CA68DD"/>
    <w:rsid w:val="00CA71BA"/>
    <w:rsid w:val="00CA7480"/>
    <w:rsid w:val="00CB0643"/>
    <w:rsid w:val="00CB1A06"/>
    <w:rsid w:val="00CB5382"/>
    <w:rsid w:val="00CB561D"/>
    <w:rsid w:val="00CB75EA"/>
    <w:rsid w:val="00CB7AE2"/>
    <w:rsid w:val="00CC2125"/>
    <w:rsid w:val="00CC3053"/>
    <w:rsid w:val="00CC58C1"/>
    <w:rsid w:val="00CC5FE2"/>
    <w:rsid w:val="00CD1CEE"/>
    <w:rsid w:val="00CD2184"/>
    <w:rsid w:val="00CD3B6D"/>
    <w:rsid w:val="00CD42E8"/>
    <w:rsid w:val="00CD44B7"/>
    <w:rsid w:val="00CD56AD"/>
    <w:rsid w:val="00CD7C56"/>
    <w:rsid w:val="00CD7FA7"/>
    <w:rsid w:val="00CE34C4"/>
    <w:rsid w:val="00CE4633"/>
    <w:rsid w:val="00CE574C"/>
    <w:rsid w:val="00CE64E0"/>
    <w:rsid w:val="00CE6EDA"/>
    <w:rsid w:val="00CE7B49"/>
    <w:rsid w:val="00CF0F02"/>
    <w:rsid w:val="00CF1C5B"/>
    <w:rsid w:val="00CF2A58"/>
    <w:rsid w:val="00CF2FF4"/>
    <w:rsid w:val="00CF4218"/>
    <w:rsid w:val="00CF4280"/>
    <w:rsid w:val="00CF435D"/>
    <w:rsid w:val="00CF4DEA"/>
    <w:rsid w:val="00CF51B3"/>
    <w:rsid w:val="00CF68EE"/>
    <w:rsid w:val="00CF7143"/>
    <w:rsid w:val="00CF749A"/>
    <w:rsid w:val="00CF77EF"/>
    <w:rsid w:val="00D05C8D"/>
    <w:rsid w:val="00D11546"/>
    <w:rsid w:val="00D151FB"/>
    <w:rsid w:val="00D1552B"/>
    <w:rsid w:val="00D21472"/>
    <w:rsid w:val="00D23966"/>
    <w:rsid w:val="00D24416"/>
    <w:rsid w:val="00D27408"/>
    <w:rsid w:val="00D325FF"/>
    <w:rsid w:val="00D3595B"/>
    <w:rsid w:val="00D370E7"/>
    <w:rsid w:val="00D40384"/>
    <w:rsid w:val="00D42717"/>
    <w:rsid w:val="00D451DE"/>
    <w:rsid w:val="00D451E4"/>
    <w:rsid w:val="00D45A3F"/>
    <w:rsid w:val="00D45DB8"/>
    <w:rsid w:val="00D46E4A"/>
    <w:rsid w:val="00D50695"/>
    <w:rsid w:val="00D55FAB"/>
    <w:rsid w:val="00D56B41"/>
    <w:rsid w:val="00D5707A"/>
    <w:rsid w:val="00D57F29"/>
    <w:rsid w:val="00D61DDA"/>
    <w:rsid w:val="00D62044"/>
    <w:rsid w:val="00D635B1"/>
    <w:rsid w:val="00D647B7"/>
    <w:rsid w:val="00D65D4A"/>
    <w:rsid w:val="00D71FFB"/>
    <w:rsid w:val="00D721D1"/>
    <w:rsid w:val="00D73E90"/>
    <w:rsid w:val="00D7425F"/>
    <w:rsid w:val="00D81147"/>
    <w:rsid w:val="00D81704"/>
    <w:rsid w:val="00D817E8"/>
    <w:rsid w:val="00D83B25"/>
    <w:rsid w:val="00D83FDA"/>
    <w:rsid w:val="00D858BF"/>
    <w:rsid w:val="00D86D3C"/>
    <w:rsid w:val="00D904F6"/>
    <w:rsid w:val="00D9087C"/>
    <w:rsid w:val="00D910C0"/>
    <w:rsid w:val="00D93163"/>
    <w:rsid w:val="00D93EE5"/>
    <w:rsid w:val="00D94110"/>
    <w:rsid w:val="00D96619"/>
    <w:rsid w:val="00DA1A4E"/>
    <w:rsid w:val="00DA5166"/>
    <w:rsid w:val="00DA58C7"/>
    <w:rsid w:val="00DA7A1B"/>
    <w:rsid w:val="00DB0816"/>
    <w:rsid w:val="00DB1146"/>
    <w:rsid w:val="00DB27EB"/>
    <w:rsid w:val="00DB294F"/>
    <w:rsid w:val="00DB2EEA"/>
    <w:rsid w:val="00DB440E"/>
    <w:rsid w:val="00DB7544"/>
    <w:rsid w:val="00DC1DCC"/>
    <w:rsid w:val="00DC2467"/>
    <w:rsid w:val="00DC4527"/>
    <w:rsid w:val="00DC4852"/>
    <w:rsid w:val="00DC50AE"/>
    <w:rsid w:val="00DC51DE"/>
    <w:rsid w:val="00DC6A50"/>
    <w:rsid w:val="00DD13E6"/>
    <w:rsid w:val="00DD24C7"/>
    <w:rsid w:val="00DD280E"/>
    <w:rsid w:val="00DD5D60"/>
    <w:rsid w:val="00DD636A"/>
    <w:rsid w:val="00DD6A9B"/>
    <w:rsid w:val="00DD6D1C"/>
    <w:rsid w:val="00DE1D6A"/>
    <w:rsid w:val="00DE24CD"/>
    <w:rsid w:val="00DE61FF"/>
    <w:rsid w:val="00DE6F5B"/>
    <w:rsid w:val="00DE7022"/>
    <w:rsid w:val="00DF393E"/>
    <w:rsid w:val="00DF43E5"/>
    <w:rsid w:val="00DF444A"/>
    <w:rsid w:val="00DF7BB9"/>
    <w:rsid w:val="00E00D5D"/>
    <w:rsid w:val="00E025E6"/>
    <w:rsid w:val="00E03E5F"/>
    <w:rsid w:val="00E07337"/>
    <w:rsid w:val="00E075EF"/>
    <w:rsid w:val="00E11440"/>
    <w:rsid w:val="00E121BF"/>
    <w:rsid w:val="00E12985"/>
    <w:rsid w:val="00E13385"/>
    <w:rsid w:val="00E13A44"/>
    <w:rsid w:val="00E13DA2"/>
    <w:rsid w:val="00E14152"/>
    <w:rsid w:val="00E14728"/>
    <w:rsid w:val="00E14D17"/>
    <w:rsid w:val="00E21564"/>
    <w:rsid w:val="00E266D0"/>
    <w:rsid w:val="00E3083A"/>
    <w:rsid w:val="00E31B06"/>
    <w:rsid w:val="00E321BC"/>
    <w:rsid w:val="00E322D5"/>
    <w:rsid w:val="00E34782"/>
    <w:rsid w:val="00E3510C"/>
    <w:rsid w:val="00E3592D"/>
    <w:rsid w:val="00E3619E"/>
    <w:rsid w:val="00E40832"/>
    <w:rsid w:val="00E41005"/>
    <w:rsid w:val="00E41680"/>
    <w:rsid w:val="00E427D5"/>
    <w:rsid w:val="00E427EF"/>
    <w:rsid w:val="00E43426"/>
    <w:rsid w:val="00E445C5"/>
    <w:rsid w:val="00E463F2"/>
    <w:rsid w:val="00E46407"/>
    <w:rsid w:val="00E46A12"/>
    <w:rsid w:val="00E537CE"/>
    <w:rsid w:val="00E5463D"/>
    <w:rsid w:val="00E5544A"/>
    <w:rsid w:val="00E55475"/>
    <w:rsid w:val="00E56129"/>
    <w:rsid w:val="00E576D1"/>
    <w:rsid w:val="00E6354B"/>
    <w:rsid w:val="00E64305"/>
    <w:rsid w:val="00E64D52"/>
    <w:rsid w:val="00E65883"/>
    <w:rsid w:val="00E676F8"/>
    <w:rsid w:val="00E67ADA"/>
    <w:rsid w:val="00E70C10"/>
    <w:rsid w:val="00E720C9"/>
    <w:rsid w:val="00E725D8"/>
    <w:rsid w:val="00E7426B"/>
    <w:rsid w:val="00E74291"/>
    <w:rsid w:val="00E7772A"/>
    <w:rsid w:val="00E7788C"/>
    <w:rsid w:val="00E77A33"/>
    <w:rsid w:val="00E8053E"/>
    <w:rsid w:val="00E83CB7"/>
    <w:rsid w:val="00E8572A"/>
    <w:rsid w:val="00E85A00"/>
    <w:rsid w:val="00E90AF5"/>
    <w:rsid w:val="00E9279F"/>
    <w:rsid w:val="00E94B00"/>
    <w:rsid w:val="00E94B53"/>
    <w:rsid w:val="00E9510E"/>
    <w:rsid w:val="00E955CA"/>
    <w:rsid w:val="00E955CD"/>
    <w:rsid w:val="00E967EB"/>
    <w:rsid w:val="00E968E0"/>
    <w:rsid w:val="00EA1BCF"/>
    <w:rsid w:val="00EA2E9A"/>
    <w:rsid w:val="00EA3526"/>
    <w:rsid w:val="00EA3B53"/>
    <w:rsid w:val="00EA4036"/>
    <w:rsid w:val="00EA419A"/>
    <w:rsid w:val="00EA466D"/>
    <w:rsid w:val="00EA4E7A"/>
    <w:rsid w:val="00EA660F"/>
    <w:rsid w:val="00EA7107"/>
    <w:rsid w:val="00EA7C3A"/>
    <w:rsid w:val="00EB091D"/>
    <w:rsid w:val="00EB24BF"/>
    <w:rsid w:val="00EB2D26"/>
    <w:rsid w:val="00EB3252"/>
    <w:rsid w:val="00EB387A"/>
    <w:rsid w:val="00EB4308"/>
    <w:rsid w:val="00EB4B6B"/>
    <w:rsid w:val="00EB52E3"/>
    <w:rsid w:val="00EB55A2"/>
    <w:rsid w:val="00EB6EA2"/>
    <w:rsid w:val="00EC009D"/>
    <w:rsid w:val="00EC0B31"/>
    <w:rsid w:val="00EC0CF3"/>
    <w:rsid w:val="00EC4D20"/>
    <w:rsid w:val="00EC5321"/>
    <w:rsid w:val="00EC6273"/>
    <w:rsid w:val="00EC62D6"/>
    <w:rsid w:val="00ED0FEF"/>
    <w:rsid w:val="00ED14B6"/>
    <w:rsid w:val="00ED205F"/>
    <w:rsid w:val="00ED2E8B"/>
    <w:rsid w:val="00ED3AB9"/>
    <w:rsid w:val="00ED55FC"/>
    <w:rsid w:val="00ED5928"/>
    <w:rsid w:val="00ED5CA3"/>
    <w:rsid w:val="00ED5F55"/>
    <w:rsid w:val="00ED75DD"/>
    <w:rsid w:val="00ED78C5"/>
    <w:rsid w:val="00EE37C9"/>
    <w:rsid w:val="00EE478B"/>
    <w:rsid w:val="00EE60BF"/>
    <w:rsid w:val="00EE7858"/>
    <w:rsid w:val="00EF1736"/>
    <w:rsid w:val="00EF193B"/>
    <w:rsid w:val="00EF40FF"/>
    <w:rsid w:val="00EF4A87"/>
    <w:rsid w:val="00EF761D"/>
    <w:rsid w:val="00F01B42"/>
    <w:rsid w:val="00F01DA8"/>
    <w:rsid w:val="00F026F1"/>
    <w:rsid w:val="00F03970"/>
    <w:rsid w:val="00F048F0"/>
    <w:rsid w:val="00F04E8E"/>
    <w:rsid w:val="00F07969"/>
    <w:rsid w:val="00F10B34"/>
    <w:rsid w:val="00F1207A"/>
    <w:rsid w:val="00F12AB7"/>
    <w:rsid w:val="00F12B62"/>
    <w:rsid w:val="00F140F2"/>
    <w:rsid w:val="00F14276"/>
    <w:rsid w:val="00F15B43"/>
    <w:rsid w:val="00F15E44"/>
    <w:rsid w:val="00F17EA1"/>
    <w:rsid w:val="00F205FD"/>
    <w:rsid w:val="00F215E9"/>
    <w:rsid w:val="00F22AFE"/>
    <w:rsid w:val="00F260A6"/>
    <w:rsid w:val="00F27C3C"/>
    <w:rsid w:val="00F3164D"/>
    <w:rsid w:val="00F31D33"/>
    <w:rsid w:val="00F32C31"/>
    <w:rsid w:val="00F340B8"/>
    <w:rsid w:val="00F35A92"/>
    <w:rsid w:val="00F3691D"/>
    <w:rsid w:val="00F37269"/>
    <w:rsid w:val="00F37721"/>
    <w:rsid w:val="00F40E80"/>
    <w:rsid w:val="00F412A6"/>
    <w:rsid w:val="00F434EA"/>
    <w:rsid w:val="00F435BA"/>
    <w:rsid w:val="00F436B1"/>
    <w:rsid w:val="00F458DF"/>
    <w:rsid w:val="00F46083"/>
    <w:rsid w:val="00F50B27"/>
    <w:rsid w:val="00F52331"/>
    <w:rsid w:val="00F5407F"/>
    <w:rsid w:val="00F55A33"/>
    <w:rsid w:val="00F56051"/>
    <w:rsid w:val="00F57E98"/>
    <w:rsid w:val="00F60345"/>
    <w:rsid w:val="00F61DFF"/>
    <w:rsid w:val="00F626FC"/>
    <w:rsid w:val="00F7038A"/>
    <w:rsid w:val="00F70B7C"/>
    <w:rsid w:val="00F70F03"/>
    <w:rsid w:val="00F72216"/>
    <w:rsid w:val="00F72D0B"/>
    <w:rsid w:val="00F72EDF"/>
    <w:rsid w:val="00F73464"/>
    <w:rsid w:val="00F74365"/>
    <w:rsid w:val="00F7665C"/>
    <w:rsid w:val="00F80143"/>
    <w:rsid w:val="00F834DF"/>
    <w:rsid w:val="00F908B2"/>
    <w:rsid w:val="00F91C21"/>
    <w:rsid w:val="00F91C78"/>
    <w:rsid w:val="00F92B4D"/>
    <w:rsid w:val="00F93B0D"/>
    <w:rsid w:val="00F93F35"/>
    <w:rsid w:val="00F94790"/>
    <w:rsid w:val="00F96D86"/>
    <w:rsid w:val="00F9734B"/>
    <w:rsid w:val="00FA05D3"/>
    <w:rsid w:val="00FA22B5"/>
    <w:rsid w:val="00FA42E9"/>
    <w:rsid w:val="00FA4A7E"/>
    <w:rsid w:val="00FA4AC1"/>
    <w:rsid w:val="00FA5B45"/>
    <w:rsid w:val="00FA5FF4"/>
    <w:rsid w:val="00FB1538"/>
    <w:rsid w:val="00FB2319"/>
    <w:rsid w:val="00FB3AC8"/>
    <w:rsid w:val="00FB4D12"/>
    <w:rsid w:val="00FC01B7"/>
    <w:rsid w:val="00FC0988"/>
    <w:rsid w:val="00FC3330"/>
    <w:rsid w:val="00FC3CC2"/>
    <w:rsid w:val="00FC4B2C"/>
    <w:rsid w:val="00FC5612"/>
    <w:rsid w:val="00FD14D7"/>
    <w:rsid w:val="00FD1F60"/>
    <w:rsid w:val="00FD28AE"/>
    <w:rsid w:val="00FD389A"/>
    <w:rsid w:val="00FD54E6"/>
    <w:rsid w:val="00FD60A6"/>
    <w:rsid w:val="00FD6ADF"/>
    <w:rsid w:val="00FD7190"/>
    <w:rsid w:val="00FD79ED"/>
    <w:rsid w:val="00FE04C5"/>
    <w:rsid w:val="00FE25E5"/>
    <w:rsid w:val="00FE35B1"/>
    <w:rsid w:val="00FE6377"/>
    <w:rsid w:val="00FE7F94"/>
    <w:rsid w:val="00FF041C"/>
    <w:rsid w:val="00FF0DC2"/>
    <w:rsid w:val="00FF290E"/>
    <w:rsid w:val="00FF50C3"/>
    <w:rsid w:val="00FF67A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DE0161"/>
  <w15:docId w15:val="{89C0FD4D-89E1-429C-A6E8-75D8D28D7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qFormat="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rsid w:val="00C6680F"/>
    <w:pPr>
      <w:widowControl w:val="0"/>
      <w:jc w:val="both"/>
    </w:pPr>
  </w:style>
  <w:style w:type="paragraph" w:styleId="1">
    <w:name w:val="heading 1"/>
    <w:aliases w:val="FOT Heading1,FOT1,章节,第*部分,第A章,H1,H11,H12,H111,H13,H112,第一层,第一层章标题,论文题目,Section Head,h1,l1,&amp;3,1st level,List level 1,1,H14,H15,H16,H17,---1,36标题1,36标题 1,一级标题,标题 1 Char Char Char Char,一级,1    标题 1,标题1,名称,一、黑小三,1标题 1,章,1、标题 1,一、宋小三,Head1,Heading apps"/>
    <w:basedOn w:val="a2"/>
    <w:next w:val="a2"/>
    <w:link w:val="10"/>
    <w:rsid w:val="00607461"/>
    <w:pPr>
      <w:keepNext/>
      <w:keepLines/>
      <w:spacing w:before="340" w:after="330" w:line="578" w:lineRule="auto"/>
      <w:outlineLvl w:val="0"/>
    </w:pPr>
    <w:rPr>
      <w:b/>
      <w:bCs/>
      <w:kern w:val="44"/>
      <w:sz w:val="44"/>
      <w:szCs w:val="44"/>
    </w:rPr>
  </w:style>
  <w:style w:type="paragraph" w:styleId="2">
    <w:name w:val="heading 2"/>
    <w:aliases w:val="论文标题 1,第一层条,h2,2,第*章,sect 1.2,H21,sect 1.21,H22,sect 1.22,H211,sect 1.211,H23,sect 1.23,H212,sect 1.212,Header 2,heading 2,章标题,节标题,第二层,l2,36标题2,标题 2论文标题 1,2 Char,2 Char Char Char,标题2，第一层条,H2,二级,heading 2+ Indent: Left 0.25 in,prop2,PIM2,FOT2,第二层章标题"/>
    <w:basedOn w:val="a2"/>
    <w:next w:val="a2"/>
    <w:link w:val="20"/>
    <w:rsid w:val="00B779C2"/>
    <w:pPr>
      <w:keepNext/>
      <w:keepLines/>
      <w:tabs>
        <w:tab w:val="num" w:pos="576"/>
      </w:tabs>
      <w:spacing w:before="260" w:after="260" w:line="416" w:lineRule="auto"/>
      <w:ind w:left="576" w:hanging="576"/>
      <w:outlineLvl w:val="1"/>
    </w:pPr>
    <w:rPr>
      <w:rFonts w:ascii="Arial" w:eastAsia="黑体" w:hAnsi="Arial" w:cs="Times New Roman"/>
      <w:b/>
      <w:bCs/>
      <w:sz w:val="32"/>
      <w:szCs w:val="32"/>
    </w:rPr>
  </w:style>
  <w:style w:type="paragraph" w:styleId="3">
    <w:name w:val="heading 3"/>
    <w:aliases w:val="论文标题 2,第二层条,标题 3 Char1,标题 3 Char Char,标题 3 Char1 Char,标题 3 Char Char Char Char,标题 3 Char1 Char1,标题 3 Char Char Char1,标题 3 Char1 Char Char,FOT3,3,Bold Head,bh,章标题1,小标题,level_3,PIM 3,H3,Level 3 Head,第二层条 Char,第二层条 Char Char Char,第三层章标题,36标题,分节,标题9"/>
    <w:basedOn w:val="a2"/>
    <w:next w:val="a2"/>
    <w:link w:val="30"/>
    <w:unhideWhenUsed/>
    <w:rsid w:val="00956711"/>
    <w:pPr>
      <w:keepNext/>
      <w:keepLines/>
      <w:spacing w:before="260" w:after="260" w:line="416" w:lineRule="auto"/>
      <w:outlineLvl w:val="2"/>
    </w:pPr>
    <w:rPr>
      <w:b/>
      <w:bCs/>
      <w:sz w:val="32"/>
      <w:szCs w:val="32"/>
    </w:rPr>
  </w:style>
  <w:style w:type="paragraph" w:styleId="4">
    <w:name w:val="heading 4"/>
    <w:aliases w:val="FOT4,第三层条,bullet,bl,bb,第四层节标题,论文标题 3,第四层,36标题4,36标题 4,标题 4 Char Char,1.1.1.1,1.1.1.1标题 4,第三层条1.1,分分节,(１)黑小三,(１)宋小三,1.1.1.1 标题 4,hw标题 4,四级,H4,Ref Heading 1,rh1,Heading sql,sect 1.2.3.4,h4,First Subheading,sect 1.2.3.41,Ref Heading 11,rh11,条第4级,第三层条1"/>
    <w:basedOn w:val="a2"/>
    <w:next w:val="a3"/>
    <w:link w:val="40"/>
    <w:rsid w:val="00B779C2"/>
    <w:pPr>
      <w:keepNext/>
      <w:keepLines/>
      <w:tabs>
        <w:tab w:val="num" w:pos="864"/>
      </w:tabs>
      <w:adjustRightInd w:val="0"/>
      <w:snapToGrid w:val="0"/>
      <w:spacing w:before="60" w:after="60" w:line="440" w:lineRule="atLeast"/>
      <w:ind w:left="864" w:hanging="864"/>
      <w:outlineLvl w:val="3"/>
    </w:pPr>
    <w:rPr>
      <w:rFonts w:ascii="Times New Roman" w:eastAsia="黑体" w:hAnsi="Times New Roman" w:cs="Times New Roman"/>
      <w:b/>
      <w:sz w:val="24"/>
      <w:szCs w:val="20"/>
    </w:rPr>
  </w:style>
  <w:style w:type="paragraph" w:styleId="5">
    <w:name w:val="heading 5"/>
    <w:aliases w:val="5级标题,第四层条,第五层,nc5级标题,h5,注入站标题5,5,H5,PIM 5,口,dash,ds,dd,Second Subheading,dash1,ds1,dd1,dash2,ds2,dd2,dash3,ds3,dd3,dash4,ds4,dd4,dash5,ds5,dd5,dash6,ds6,dd6,dash7,ds7,dd7,dash8,ds8,dd8,dash9,ds9,dd9,dash10,ds10,dd10,dash11,ds11,dd11,dash21,ds21,36标"/>
    <w:basedOn w:val="a2"/>
    <w:next w:val="a3"/>
    <w:link w:val="50"/>
    <w:rsid w:val="00B779C2"/>
    <w:pPr>
      <w:keepNext/>
      <w:keepLines/>
      <w:tabs>
        <w:tab w:val="num" w:pos="1008"/>
      </w:tabs>
      <w:snapToGrid w:val="0"/>
      <w:spacing w:line="440" w:lineRule="atLeast"/>
      <w:ind w:left="1008" w:hanging="1008"/>
      <w:outlineLvl w:val="4"/>
    </w:pPr>
    <w:rPr>
      <w:rFonts w:ascii="Times New Roman" w:eastAsia="宋体" w:hAnsi="Times New Roman" w:cs="Times New Roman"/>
      <w:b/>
      <w:sz w:val="24"/>
      <w:szCs w:val="20"/>
    </w:rPr>
  </w:style>
  <w:style w:type="paragraph" w:styleId="6">
    <w:name w:val="heading 6"/>
    <w:aliases w:val="第五层条,注入站标题6,H6,Bullet (Single Lines),PIM 6,BOD 4,h6,Third Subheading,L6,36标题6,标题7,第五层条1,第五层条2,第五层条3,第五层条4,第五层条5,第五层条6,第五层条7,第五层条8,第五层条9,第五层条10,第五层条11,第五层条12,第五层条13,第五层条14,第五层条15,第五层条21,第五层条31,第五层条41,第五层条51,第五层条61,第五层条71,第五层条81,第五层条91,第五层条101,六级标题,第"/>
    <w:basedOn w:val="a2"/>
    <w:next w:val="a2"/>
    <w:link w:val="60"/>
    <w:qFormat/>
    <w:rsid w:val="00B779C2"/>
    <w:pPr>
      <w:keepNext/>
      <w:keepLines/>
      <w:tabs>
        <w:tab w:val="num" w:pos="1152"/>
      </w:tabs>
      <w:spacing w:before="240" w:after="64" w:line="320" w:lineRule="auto"/>
      <w:ind w:left="1152" w:hanging="1152"/>
      <w:outlineLvl w:val="5"/>
    </w:pPr>
    <w:rPr>
      <w:rFonts w:ascii="Arial" w:eastAsia="黑体" w:hAnsi="Arial" w:cs="Times New Roman"/>
      <w:b/>
      <w:bCs/>
      <w:sz w:val="24"/>
      <w:szCs w:val="24"/>
    </w:rPr>
  </w:style>
  <w:style w:type="paragraph" w:styleId="7">
    <w:name w:val="heading 7"/>
    <w:aliases w:val="第六层条,图表说明,letter list,（列项说明）,列项,图表标题,PIM 7,（1）,L7,图表,[Alt+7][SWIEE],[Alt+7],Appendix 1,H7,AA 标题（1）,h7,Legal Level 1.1.,1.标题 6,H TIMES1,•H7,Heading7_Titre7,lettered list,1.1.1.1.1.1.1标题 7,cnc,Caption number (column-wide),st,ITT t7,PA Appendix Major"/>
    <w:basedOn w:val="a2"/>
    <w:next w:val="a2"/>
    <w:link w:val="70"/>
    <w:rsid w:val="00B779C2"/>
    <w:pPr>
      <w:keepNext/>
      <w:keepLines/>
      <w:tabs>
        <w:tab w:val="num" w:pos="1296"/>
      </w:tab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aliases w:val="a),App2,（A）,注意框体,[Alt+8],数字列项"/>
    <w:basedOn w:val="3"/>
    <w:next w:val="a2"/>
    <w:link w:val="80"/>
    <w:rsid w:val="00B779C2"/>
    <w:pPr>
      <w:tabs>
        <w:tab w:val="num" w:pos="1440"/>
      </w:tabs>
      <w:spacing w:before="240" w:after="64" w:line="320" w:lineRule="auto"/>
      <w:ind w:left="1440" w:hanging="1440"/>
      <w:outlineLvl w:val="7"/>
    </w:pPr>
    <w:rPr>
      <w:rFonts w:ascii="Arial" w:eastAsia="黑体" w:hAnsi="Arial" w:cs="Times New Roman"/>
      <w:sz w:val="24"/>
      <w:szCs w:val="24"/>
    </w:rPr>
  </w:style>
  <w:style w:type="paragraph" w:styleId="9">
    <w:name w:val="heading 9"/>
    <w:aliases w:val="标题3,1),append,Titre 10,PIM 9,huh,Appendix,标题12,AAA,Annexe,标题 9不用,图号,一般不用,[Alt+9]"/>
    <w:basedOn w:val="a2"/>
    <w:next w:val="a2"/>
    <w:link w:val="90"/>
    <w:rsid w:val="00B779C2"/>
    <w:pPr>
      <w:keepNext/>
      <w:keepLines/>
      <w:widowControl/>
      <w:tabs>
        <w:tab w:val="num" w:pos="1584"/>
      </w:tabs>
      <w:adjustRightInd w:val="0"/>
      <w:snapToGrid w:val="0"/>
      <w:spacing w:before="240" w:after="64" w:line="320" w:lineRule="auto"/>
      <w:ind w:left="1584" w:hanging="1584"/>
      <w:outlineLvl w:val="8"/>
    </w:pPr>
    <w:rPr>
      <w:rFonts w:ascii="Arial" w:eastAsia="黑体" w:hAnsi="Arial" w:cs="Times New Roman"/>
      <w:kern w:val="0"/>
      <w:sz w:val="24"/>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a8"/>
    <w:uiPriority w:val="99"/>
    <w:unhideWhenUsed/>
    <w:rsid w:val="0018174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181743"/>
    <w:rPr>
      <w:sz w:val="18"/>
      <w:szCs w:val="18"/>
    </w:rPr>
  </w:style>
  <w:style w:type="paragraph" w:styleId="a9">
    <w:name w:val="footer"/>
    <w:basedOn w:val="a2"/>
    <w:link w:val="aa"/>
    <w:uiPriority w:val="99"/>
    <w:unhideWhenUsed/>
    <w:rsid w:val="00181743"/>
    <w:pPr>
      <w:tabs>
        <w:tab w:val="center" w:pos="4153"/>
        <w:tab w:val="right" w:pos="8306"/>
      </w:tabs>
      <w:snapToGrid w:val="0"/>
      <w:jc w:val="left"/>
    </w:pPr>
    <w:rPr>
      <w:sz w:val="18"/>
      <w:szCs w:val="18"/>
    </w:rPr>
  </w:style>
  <w:style w:type="character" w:customStyle="1" w:styleId="aa">
    <w:name w:val="页脚 字符"/>
    <w:basedOn w:val="a4"/>
    <w:link w:val="a9"/>
    <w:uiPriority w:val="99"/>
    <w:rsid w:val="00181743"/>
    <w:rPr>
      <w:sz w:val="18"/>
      <w:szCs w:val="18"/>
    </w:rPr>
  </w:style>
  <w:style w:type="paragraph" w:styleId="ab">
    <w:name w:val="Balloon Text"/>
    <w:basedOn w:val="a2"/>
    <w:link w:val="ac"/>
    <w:uiPriority w:val="99"/>
    <w:semiHidden/>
    <w:unhideWhenUsed/>
    <w:rsid w:val="00AB3D7E"/>
    <w:rPr>
      <w:sz w:val="18"/>
      <w:szCs w:val="18"/>
    </w:rPr>
  </w:style>
  <w:style w:type="character" w:customStyle="1" w:styleId="ac">
    <w:name w:val="批注框文本 字符"/>
    <w:basedOn w:val="a4"/>
    <w:link w:val="ab"/>
    <w:uiPriority w:val="99"/>
    <w:semiHidden/>
    <w:rsid w:val="00AB3D7E"/>
    <w:rPr>
      <w:sz w:val="18"/>
      <w:szCs w:val="18"/>
    </w:rPr>
  </w:style>
  <w:style w:type="paragraph" w:styleId="ad">
    <w:name w:val="List Paragraph"/>
    <w:basedOn w:val="a2"/>
    <w:link w:val="ae"/>
    <w:uiPriority w:val="34"/>
    <w:qFormat/>
    <w:rsid w:val="00353C7B"/>
    <w:pPr>
      <w:ind w:firstLineChars="200" w:firstLine="420"/>
    </w:pPr>
  </w:style>
  <w:style w:type="table" w:styleId="3-6">
    <w:name w:val="Medium Grid 3 Accent 6"/>
    <w:basedOn w:val="a5"/>
    <w:uiPriority w:val="69"/>
    <w:rsid w:val="00353C7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character" w:styleId="af">
    <w:name w:val="Hyperlink"/>
    <w:basedOn w:val="a4"/>
    <w:uiPriority w:val="99"/>
    <w:unhideWhenUsed/>
    <w:rsid w:val="00353C7B"/>
    <w:rPr>
      <w:color w:val="0563C1" w:themeColor="hyperlink"/>
      <w:u w:val="single"/>
    </w:rPr>
  </w:style>
  <w:style w:type="table" w:customStyle="1" w:styleId="5-21">
    <w:name w:val="网格表 5 深色 - 着色 21"/>
    <w:basedOn w:val="a5"/>
    <w:uiPriority w:val="50"/>
    <w:rsid w:val="00353C7B"/>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af0">
    <w:name w:val="Normal (Web)"/>
    <w:basedOn w:val="a2"/>
    <w:uiPriority w:val="99"/>
    <w:semiHidden/>
    <w:unhideWhenUsed/>
    <w:rsid w:val="00C6680F"/>
    <w:pPr>
      <w:widowControl/>
      <w:spacing w:before="100" w:beforeAutospacing="1" w:after="100" w:afterAutospacing="1"/>
      <w:jc w:val="left"/>
    </w:pPr>
    <w:rPr>
      <w:rFonts w:ascii="宋体" w:eastAsia="宋体" w:hAnsi="宋体" w:cs="宋体"/>
      <w:kern w:val="0"/>
      <w:sz w:val="24"/>
      <w:szCs w:val="24"/>
    </w:rPr>
  </w:style>
  <w:style w:type="paragraph" w:styleId="af1">
    <w:name w:val="Document Map"/>
    <w:basedOn w:val="a2"/>
    <w:link w:val="af2"/>
    <w:uiPriority w:val="99"/>
    <w:semiHidden/>
    <w:unhideWhenUsed/>
    <w:rsid w:val="00505044"/>
    <w:rPr>
      <w:rFonts w:ascii="宋体" w:eastAsia="宋体"/>
      <w:sz w:val="18"/>
      <w:szCs w:val="18"/>
    </w:rPr>
  </w:style>
  <w:style w:type="character" w:customStyle="1" w:styleId="af2">
    <w:name w:val="文档结构图 字符"/>
    <w:basedOn w:val="a4"/>
    <w:link w:val="af1"/>
    <w:uiPriority w:val="99"/>
    <w:semiHidden/>
    <w:rsid w:val="00505044"/>
    <w:rPr>
      <w:rFonts w:ascii="宋体" w:eastAsia="宋体"/>
      <w:sz w:val="18"/>
      <w:szCs w:val="18"/>
    </w:rPr>
  </w:style>
  <w:style w:type="character" w:customStyle="1" w:styleId="10">
    <w:name w:val="标题 1 字符"/>
    <w:aliases w:val="FOT Heading1 字符,FOT1 字符,章节 字符,第*部分 字符,第A章 字符,H1 字符,H11 字符,H12 字符,H111 字符,H13 字符,H112 字符,第一层 字符,第一层章标题 字符,论文题目 字符,Section Head 字符,h1 字符,l1 字符,&amp;3 字符,1st level 字符,List level 1 字符,1 字符,H14 字符,H15 字符,H16 字符,H17 字符,---1 字符,36标题1 字符,36标题 1 字符,一级标题 字符"/>
    <w:basedOn w:val="a4"/>
    <w:link w:val="1"/>
    <w:uiPriority w:val="9"/>
    <w:rsid w:val="00607461"/>
    <w:rPr>
      <w:b/>
      <w:bCs/>
      <w:kern w:val="44"/>
      <w:sz w:val="44"/>
      <w:szCs w:val="44"/>
    </w:rPr>
  </w:style>
  <w:style w:type="paragraph" w:styleId="TOC">
    <w:name w:val="TOC Heading"/>
    <w:basedOn w:val="1"/>
    <w:next w:val="a2"/>
    <w:uiPriority w:val="39"/>
    <w:unhideWhenUsed/>
    <w:qFormat/>
    <w:rsid w:val="00607461"/>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TOC2">
    <w:name w:val="toc 2"/>
    <w:basedOn w:val="a2"/>
    <w:next w:val="a2"/>
    <w:autoRedefine/>
    <w:uiPriority w:val="39"/>
    <w:unhideWhenUsed/>
    <w:qFormat/>
    <w:rsid w:val="00753151"/>
    <w:pPr>
      <w:widowControl/>
      <w:tabs>
        <w:tab w:val="left" w:pos="567"/>
        <w:tab w:val="right" w:leader="dot" w:pos="8296"/>
      </w:tabs>
      <w:spacing w:after="100" w:line="276" w:lineRule="auto"/>
      <w:jc w:val="left"/>
    </w:pPr>
    <w:rPr>
      <w:kern w:val="0"/>
      <w:sz w:val="22"/>
    </w:rPr>
  </w:style>
  <w:style w:type="paragraph" w:styleId="TOC1">
    <w:name w:val="toc 1"/>
    <w:basedOn w:val="a2"/>
    <w:next w:val="a2"/>
    <w:autoRedefine/>
    <w:uiPriority w:val="39"/>
    <w:unhideWhenUsed/>
    <w:qFormat/>
    <w:rsid w:val="00975BF9"/>
    <w:pPr>
      <w:widowControl/>
      <w:tabs>
        <w:tab w:val="left" w:pos="567"/>
        <w:tab w:val="right" w:leader="dot" w:pos="8296"/>
      </w:tabs>
      <w:spacing w:after="100" w:line="276" w:lineRule="auto"/>
      <w:jc w:val="left"/>
    </w:pPr>
    <w:rPr>
      <w:kern w:val="0"/>
      <w:sz w:val="22"/>
    </w:rPr>
  </w:style>
  <w:style w:type="paragraph" w:styleId="TOC3">
    <w:name w:val="toc 3"/>
    <w:basedOn w:val="a2"/>
    <w:next w:val="a2"/>
    <w:autoRedefine/>
    <w:uiPriority w:val="39"/>
    <w:unhideWhenUsed/>
    <w:qFormat/>
    <w:rsid w:val="00FC5612"/>
    <w:pPr>
      <w:widowControl/>
      <w:tabs>
        <w:tab w:val="left" w:pos="709"/>
        <w:tab w:val="right" w:leader="dot" w:pos="8296"/>
      </w:tabs>
      <w:spacing w:after="100" w:line="276" w:lineRule="auto"/>
      <w:jc w:val="left"/>
    </w:pPr>
    <w:rPr>
      <w:kern w:val="0"/>
      <w:sz w:val="22"/>
    </w:rPr>
  </w:style>
  <w:style w:type="character" w:customStyle="1" w:styleId="ae">
    <w:name w:val="列表段落 字符"/>
    <w:basedOn w:val="a4"/>
    <w:link w:val="ad"/>
    <w:rsid w:val="000A53F7"/>
  </w:style>
  <w:style w:type="paragraph" w:customStyle="1" w:styleId="11">
    <w:name w:val="正文1"/>
    <w:basedOn w:val="a2"/>
    <w:link w:val="Char"/>
    <w:rsid w:val="000A53F7"/>
    <w:pPr>
      <w:spacing w:line="360" w:lineRule="auto"/>
      <w:ind w:firstLineChars="200" w:firstLine="480"/>
    </w:pPr>
    <w:rPr>
      <w:rFonts w:asciiTheme="minorEastAsia" w:hAnsiTheme="minorEastAsia"/>
      <w:sz w:val="24"/>
      <w:szCs w:val="24"/>
    </w:rPr>
  </w:style>
  <w:style w:type="character" w:customStyle="1" w:styleId="Char">
    <w:name w:val="正文 Char"/>
    <w:basedOn w:val="a4"/>
    <w:link w:val="11"/>
    <w:rsid w:val="000A53F7"/>
    <w:rPr>
      <w:rFonts w:asciiTheme="minorEastAsia" w:hAnsiTheme="minorEastAsia"/>
      <w:sz w:val="24"/>
      <w:szCs w:val="24"/>
    </w:rPr>
  </w:style>
  <w:style w:type="paragraph" w:customStyle="1" w:styleId="af3">
    <w:name w:val="技术协议书正文"/>
    <w:basedOn w:val="a2"/>
    <w:link w:val="Char0"/>
    <w:rsid w:val="00720478"/>
    <w:pPr>
      <w:widowControl/>
      <w:spacing w:line="580" w:lineRule="exact"/>
      <w:ind w:leftChars="-57" w:left="-160" w:right="-120" w:firstLineChars="200" w:firstLine="560"/>
    </w:pPr>
    <w:rPr>
      <w:rFonts w:ascii="仿宋_GB2312" w:eastAsia="仿宋_GB2312" w:hAnsi="宋体" w:cs="Times New Roman"/>
      <w:color w:val="0000FF"/>
      <w:kern w:val="0"/>
      <w:sz w:val="28"/>
      <w:szCs w:val="28"/>
    </w:rPr>
  </w:style>
  <w:style w:type="character" w:customStyle="1" w:styleId="Char0">
    <w:name w:val="技术协议书正文 Char"/>
    <w:link w:val="af3"/>
    <w:rsid w:val="00720478"/>
    <w:rPr>
      <w:rFonts w:ascii="仿宋_GB2312" w:eastAsia="仿宋_GB2312" w:hAnsi="宋体" w:cs="Times New Roman"/>
      <w:color w:val="0000FF"/>
      <w:kern w:val="0"/>
      <w:sz w:val="28"/>
      <w:szCs w:val="28"/>
    </w:rPr>
  </w:style>
  <w:style w:type="paragraph" w:customStyle="1" w:styleId="---">
    <w:name w:val="正文---"/>
    <w:basedOn w:val="a2"/>
    <w:link w:val="---Char"/>
    <w:rsid w:val="00F17EA1"/>
    <w:pPr>
      <w:widowControl/>
      <w:spacing w:line="580" w:lineRule="exact"/>
      <w:ind w:firstLineChars="200" w:firstLine="480"/>
      <w:jc w:val="left"/>
    </w:pPr>
    <w:rPr>
      <w:rFonts w:ascii="仿宋_GB2312" w:eastAsia="仿宋_GB2312" w:hAnsi="Times New Roman" w:cs="Times New Roman"/>
      <w:kern w:val="24"/>
      <w:sz w:val="24"/>
      <w:szCs w:val="24"/>
    </w:rPr>
  </w:style>
  <w:style w:type="character" w:customStyle="1" w:styleId="---Char">
    <w:name w:val="正文--- Char"/>
    <w:link w:val="---"/>
    <w:rsid w:val="00F17EA1"/>
    <w:rPr>
      <w:rFonts w:ascii="仿宋_GB2312" w:eastAsia="仿宋_GB2312" w:hAnsi="Times New Roman" w:cs="Times New Roman"/>
      <w:kern w:val="24"/>
      <w:sz w:val="24"/>
      <w:szCs w:val="24"/>
    </w:rPr>
  </w:style>
  <w:style w:type="paragraph" w:customStyle="1" w:styleId="af4">
    <w:name w:val="段落"/>
    <w:link w:val="Char1"/>
    <w:qFormat/>
    <w:rsid w:val="00F17EA1"/>
    <w:pPr>
      <w:ind w:firstLine="480"/>
    </w:pPr>
    <w:rPr>
      <w:rFonts w:ascii="Times New Roman" w:eastAsia="宋体" w:hAnsi="Times New Roman" w:cs="Times New Roman"/>
      <w:kern w:val="0"/>
      <w:sz w:val="24"/>
      <w:szCs w:val="20"/>
    </w:rPr>
  </w:style>
  <w:style w:type="character" w:customStyle="1" w:styleId="Char1">
    <w:name w:val="段落 Char"/>
    <w:basedOn w:val="a4"/>
    <w:link w:val="af4"/>
    <w:rsid w:val="00F17EA1"/>
    <w:rPr>
      <w:rFonts w:ascii="Times New Roman" w:eastAsia="宋体" w:hAnsi="Times New Roman" w:cs="Times New Roman"/>
      <w:kern w:val="0"/>
      <w:sz w:val="24"/>
      <w:szCs w:val="20"/>
    </w:rPr>
  </w:style>
  <w:style w:type="paragraph" w:customStyle="1" w:styleId="12">
    <w:name w:val="编号1"/>
    <w:basedOn w:val="a2"/>
    <w:link w:val="1Char"/>
    <w:rsid w:val="00960480"/>
    <w:pPr>
      <w:autoSpaceDE w:val="0"/>
      <w:autoSpaceDN w:val="0"/>
      <w:adjustRightInd w:val="0"/>
      <w:snapToGrid w:val="0"/>
      <w:spacing w:line="580" w:lineRule="exact"/>
      <w:jc w:val="left"/>
    </w:pPr>
    <w:rPr>
      <w:rFonts w:ascii="仿宋_GB2312" w:eastAsia="仿宋_GB2312" w:hAnsi="Times New Roman" w:cs="Times New Roman"/>
      <w:sz w:val="24"/>
      <w:szCs w:val="24"/>
    </w:rPr>
  </w:style>
  <w:style w:type="character" w:customStyle="1" w:styleId="1Char">
    <w:name w:val="编号1 Char"/>
    <w:link w:val="12"/>
    <w:rsid w:val="00960480"/>
    <w:rPr>
      <w:rFonts w:ascii="仿宋_GB2312" w:eastAsia="仿宋_GB2312" w:hAnsi="Times New Roman" w:cs="Times New Roman"/>
      <w:sz w:val="24"/>
      <w:szCs w:val="24"/>
    </w:rPr>
  </w:style>
  <w:style w:type="paragraph" w:styleId="af5">
    <w:name w:val="Body Text"/>
    <w:basedOn w:val="a2"/>
    <w:link w:val="af6"/>
    <w:uiPriority w:val="99"/>
    <w:semiHidden/>
    <w:unhideWhenUsed/>
    <w:rsid w:val="00960480"/>
    <w:pPr>
      <w:spacing w:after="120"/>
    </w:pPr>
  </w:style>
  <w:style w:type="character" w:customStyle="1" w:styleId="af6">
    <w:name w:val="正文文本 字符"/>
    <w:basedOn w:val="a4"/>
    <w:link w:val="af5"/>
    <w:uiPriority w:val="99"/>
    <w:semiHidden/>
    <w:rsid w:val="00960480"/>
  </w:style>
  <w:style w:type="paragraph" w:styleId="af7">
    <w:name w:val="Body Text First Indent"/>
    <w:basedOn w:val="af5"/>
    <w:link w:val="af8"/>
    <w:uiPriority w:val="99"/>
    <w:semiHidden/>
    <w:unhideWhenUsed/>
    <w:rsid w:val="00960480"/>
    <w:pPr>
      <w:ind w:firstLineChars="100" w:firstLine="420"/>
    </w:pPr>
  </w:style>
  <w:style w:type="character" w:customStyle="1" w:styleId="af8">
    <w:name w:val="正文文本首行缩进 字符"/>
    <w:basedOn w:val="af6"/>
    <w:link w:val="af7"/>
    <w:uiPriority w:val="99"/>
    <w:semiHidden/>
    <w:rsid w:val="00960480"/>
  </w:style>
  <w:style w:type="paragraph" w:styleId="af9">
    <w:name w:val="caption"/>
    <w:aliases w:val="表格编号,题注[SWIEE],Í¼,Í¼±í,CaptionÍ¼±í,图,Caption图表,20所题注,题注-QBPT, Char Char Char Char Char, Char Char Char Char Char Char,Char Char,Char Char Char Char Char,Char Char Char Char Char Char,图1,图2,图3,图4,图5,图6,图7,图8,图9,图10,图11,图12,图13,图14,图15,图16,图17,图18,图21"/>
    <w:basedOn w:val="a2"/>
    <w:next w:val="a2"/>
    <w:link w:val="afa"/>
    <w:qFormat/>
    <w:rsid w:val="000E1012"/>
    <w:pPr>
      <w:spacing w:line="360" w:lineRule="auto"/>
      <w:ind w:firstLineChars="200" w:firstLine="420"/>
    </w:pPr>
    <w:rPr>
      <w:rFonts w:ascii="仿宋_GB2312" w:eastAsia="仿宋_GB2312" w:hAnsi="仿宋_GB2312" w:cs="Arial"/>
      <w:sz w:val="24"/>
      <w:szCs w:val="20"/>
    </w:rPr>
  </w:style>
  <w:style w:type="paragraph" w:customStyle="1" w:styleId="afb">
    <w:name w:val="编号格式a"/>
    <w:basedOn w:val="a3"/>
    <w:link w:val="aChar"/>
    <w:rsid w:val="000E1012"/>
    <w:pPr>
      <w:spacing w:line="580" w:lineRule="exact"/>
      <w:ind w:firstLineChars="0" w:firstLine="0"/>
    </w:pPr>
    <w:rPr>
      <w:rFonts w:ascii="仿宋_GB2312" w:eastAsia="仿宋_GB2312" w:hAnsi="Times New Roman" w:cs="Times New Roman"/>
      <w:sz w:val="24"/>
      <w:szCs w:val="24"/>
    </w:rPr>
  </w:style>
  <w:style w:type="character" w:customStyle="1" w:styleId="aChar">
    <w:name w:val="编号格式a Char"/>
    <w:link w:val="afb"/>
    <w:rsid w:val="000E1012"/>
    <w:rPr>
      <w:rFonts w:ascii="仿宋_GB2312" w:eastAsia="仿宋_GB2312" w:hAnsi="Times New Roman" w:cs="Times New Roman"/>
      <w:sz w:val="24"/>
      <w:szCs w:val="24"/>
    </w:rPr>
  </w:style>
  <w:style w:type="paragraph" w:styleId="a3">
    <w:name w:val="Normal Indent"/>
    <w:aliases w:val="四号,正文（首行缩进两字）,表正文,正文非缩进,标题4,表格,正文（首行缩进两字） Char Char Char,正文（首行缩进两字） Char Char,正文（首行缩进两字） Char,正文缩进 Char,正文缩进 Char1,正文缩进 Char Char,正文缩进 Char Char Char Char Char Char Char Char Char Char,正文缩进1"/>
    <w:basedOn w:val="a2"/>
    <w:link w:val="afc"/>
    <w:unhideWhenUsed/>
    <w:rsid w:val="000E1012"/>
    <w:pPr>
      <w:ind w:firstLineChars="200" w:firstLine="420"/>
    </w:pPr>
  </w:style>
  <w:style w:type="paragraph" w:customStyle="1" w:styleId="afd">
    <w:name w:val="图居中"/>
    <w:basedOn w:val="a2"/>
    <w:link w:val="Char2"/>
    <w:autoRedefine/>
    <w:rsid w:val="00814F0B"/>
    <w:pPr>
      <w:wordWrap w:val="0"/>
      <w:jc w:val="center"/>
    </w:pPr>
    <w:rPr>
      <w:rFonts w:ascii="宋体" w:eastAsia="宋体" w:hAnsi="宋体" w:cs="Times New Roman"/>
      <w:b/>
      <w:szCs w:val="24"/>
    </w:rPr>
  </w:style>
  <w:style w:type="character" w:customStyle="1" w:styleId="Char2">
    <w:name w:val="图居中 Char"/>
    <w:link w:val="afd"/>
    <w:rsid w:val="00814F0B"/>
    <w:rPr>
      <w:rFonts w:ascii="宋体" w:eastAsia="宋体" w:hAnsi="宋体" w:cs="Times New Roman"/>
      <w:b/>
      <w:szCs w:val="24"/>
    </w:rPr>
  </w:style>
  <w:style w:type="table" w:styleId="afe">
    <w:name w:val="Table Grid"/>
    <w:basedOn w:val="a5"/>
    <w:uiPriority w:val="39"/>
    <w:rsid w:val="00BB39F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0">
    <w:name w:val="图例"/>
    <w:basedOn w:val="ad"/>
    <w:link w:val="Char3"/>
    <w:rsid w:val="000F337F"/>
    <w:pPr>
      <w:numPr>
        <w:numId w:val="2"/>
      </w:numPr>
      <w:spacing w:line="360" w:lineRule="auto"/>
      <w:ind w:firstLineChars="0" w:firstLine="0"/>
      <w:jc w:val="center"/>
    </w:pPr>
    <w:rPr>
      <w:rFonts w:asciiTheme="minorEastAsia" w:hAnsiTheme="minorEastAsia"/>
      <w:szCs w:val="21"/>
    </w:rPr>
  </w:style>
  <w:style w:type="character" w:customStyle="1" w:styleId="Char3">
    <w:name w:val="图例 Char"/>
    <w:basedOn w:val="ae"/>
    <w:link w:val="a0"/>
    <w:rsid w:val="000F337F"/>
    <w:rPr>
      <w:rFonts w:asciiTheme="minorEastAsia" w:hAnsiTheme="minorEastAsia"/>
      <w:szCs w:val="21"/>
    </w:rPr>
  </w:style>
  <w:style w:type="character" w:styleId="aff">
    <w:name w:val="annotation reference"/>
    <w:basedOn w:val="a4"/>
    <w:uiPriority w:val="99"/>
    <w:semiHidden/>
    <w:unhideWhenUsed/>
    <w:rsid w:val="001C3A59"/>
    <w:rPr>
      <w:sz w:val="21"/>
      <w:szCs w:val="21"/>
    </w:rPr>
  </w:style>
  <w:style w:type="paragraph" w:styleId="aff0">
    <w:name w:val="annotation text"/>
    <w:basedOn w:val="a2"/>
    <w:link w:val="aff1"/>
    <w:uiPriority w:val="99"/>
    <w:semiHidden/>
    <w:unhideWhenUsed/>
    <w:rsid w:val="001C3A59"/>
    <w:pPr>
      <w:jc w:val="left"/>
    </w:pPr>
  </w:style>
  <w:style w:type="character" w:customStyle="1" w:styleId="aff1">
    <w:name w:val="批注文字 字符"/>
    <w:basedOn w:val="a4"/>
    <w:link w:val="aff0"/>
    <w:uiPriority w:val="99"/>
    <w:semiHidden/>
    <w:rsid w:val="001C3A59"/>
  </w:style>
  <w:style w:type="paragraph" w:styleId="aff2">
    <w:name w:val="annotation subject"/>
    <w:basedOn w:val="aff0"/>
    <w:next w:val="aff0"/>
    <w:link w:val="aff3"/>
    <w:uiPriority w:val="99"/>
    <w:semiHidden/>
    <w:unhideWhenUsed/>
    <w:rsid w:val="001C3A59"/>
    <w:rPr>
      <w:b/>
      <w:bCs/>
    </w:rPr>
  </w:style>
  <w:style w:type="character" w:customStyle="1" w:styleId="aff3">
    <w:name w:val="批注主题 字符"/>
    <w:basedOn w:val="aff1"/>
    <w:link w:val="aff2"/>
    <w:uiPriority w:val="99"/>
    <w:semiHidden/>
    <w:rsid w:val="001C3A59"/>
    <w:rPr>
      <w:b/>
      <w:bCs/>
    </w:rPr>
  </w:style>
  <w:style w:type="paragraph" w:customStyle="1" w:styleId="p0">
    <w:name w:val="p0"/>
    <w:basedOn w:val="a2"/>
    <w:rsid w:val="001272E1"/>
    <w:pPr>
      <w:widowControl/>
    </w:pPr>
    <w:rPr>
      <w:rFonts w:ascii="Times New Roman" w:eastAsia="宋体" w:hAnsi="Times New Roman" w:cs="Times New Roman"/>
      <w:kern w:val="0"/>
      <w:szCs w:val="21"/>
    </w:rPr>
  </w:style>
  <w:style w:type="character" w:customStyle="1" w:styleId="30">
    <w:name w:val="标题 3 字符"/>
    <w:aliases w:val="论文标题 2 字符,第二层条 字符,标题 3 Char1 字符,标题 3 Char Char 字符,标题 3 Char1 Char 字符,标题 3 Char Char Char Char 字符,标题 3 Char1 Char1 字符,标题 3 Char Char Char1 字符,标题 3 Char1 Char Char 字符,FOT3 字符,3 字符,Bold Head 字符,bh 字符,章标题1 字符,小标题 字符,level_3 字符,PIM 3 字符,H3 字符,36标题 字符"/>
    <w:basedOn w:val="a4"/>
    <w:link w:val="3"/>
    <w:rsid w:val="00956711"/>
    <w:rPr>
      <w:b/>
      <w:bCs/>
      <w:sz w:val="32"/>
      <w:szCs w:val="32"/>
    </w:rPr>
  </w:style>
  <w:style w:type="character" w:customStyle="1" w:styleId="20">
    <w:name w:val="标题 2 字符"/>
    <w:aliases w:val="论文标题 1 字符,第一层条 字符,h2 字符,2 字符,第*章 字符,sect 1.2 字符,H21 字符,sect 1.21 字符,H22 字符,sect 1.22 字符,H211 字符,sect 1.211 字符,H23 字符,sect 1.23 字符,H212 字符,sect 1.212 字符,Header 2 字符,heading 2 字符,章标题 字符,节标题 字符,第二层 字符,l2 字符,36标题2 字符,标题 2论文标题 1 字符,2 Char 字符,H2 字符"/>
    <w:basedOn w:val="a4"/>
    <w:link w:val="2"/>
    <w:rsid w:val="00B779C2"/>
    <w:rPr>
      <w:rFonts w:ascii="Arial" w:eastAsia="黑体" w:hAnsi="Arial" w:cs="Times New Roman"/>
      <w:b/>
      <w:bCs/>
      <w:sz w:val="32"/>
      <w:szCs w:val="32"/>
    </w:rPr>
  </w:style>
  <w:style w:type="character" w:customStyle="1" w:styleId="40">
    <w:name w:val="标题 4 字符"/>
    <w:aliases w:val="FOT4 字符,第三层条 字符,bullet 字符,bl 字符,bb 字符,第四层节标题 字符,论文标题 3 字符,第四层 字符,36标题4 字符,36标题 4 字符,标题 4 Char Char 字符,1.1.1.1 字符,1.1.1.1标题 4 字符,第三层条1.1 字符,分分节 字符,(１)黑小三 字符,(１)宋小三 字符,1.1.1.1 标题 4 字符,hw标题 4 字符,四级 字符,H4 字符,Ref Heading 1 字符,rh1 字符,Heading sql 字符"/>
    <w:basedOn w:val="a4"/>
    <w:link w:val="4"/>
    <w:rsid w:val="00B779C2"/>
    <w:rPr>
      <w:rFonts w:ascii="Times New Roman" w:eastAsia="黑体" w:hAnsi="Times New Roman" w:cs="Times New Roman"/>
      <w:b/>
      <w:sz w:val="24"/>
      <w:szCs w:val="20"/>
    </w:rPr>
  </w:style>
  <w:style w:type="character" w:customStyle="1" w:styleId="50">
    <w:name w:val="标题 5 字符"/>
    <w:aliases w:val="5级标题 字符,第四层条 字符,第五层 字符,nc5级标题 字符,h5 字符,注入站标题5 字符,5 字符,H5 字符,PIM 5 字符,口 字符,dash 字符,ds 字符,dd 字符,Second Subheading 字符,dash1 字符,ds1 字符,dd1 字符,dash2 字符,ds2 字符,dd2 字符,dash3 字符,ds3 字符,dd3 字符,dash4 字符,ds4 字符,dd4 字符,dash5 字符,ds5 字符,dd5 字符,dash6 字符,ds6 字符"/>
    <w:basedOn w:val="a4"/>
    <w:link w:val="5"/>
    <w:rsid w:val="00B779C2"/>
    <w:rPr>
      <w:rFonts w:ascii="Times New Roman" w:eastAsia="宋体" w:hAnsi="Times New Roman" w:cs="Times New Roman"/>
      <w:b/>
      <w:sz w:val="24"/>
      <w:szCs w:val="20"/>
    </w:rPr>
  </w:style>
  <w:style w:type="character" w:customStyle="1" w:styleId="60">
    <w:name w:val="标题 6 字符"/>
    <w:aliases w:val="第五层条 字符,注入站标题6 字符,H6 字符,Bullet (Single Lines) 字符,PIM 6 字符,BOD 4 字符,h6 字符,Third Subheading 字符,L6 字符,36标题6 字符,标题7 字符,第五层条1 字符,第五层条2 字符,第五层条3 字符,第五层条4 字符,第五层条5 字符,第五层条6 字符,第五层条7 字符,第五层条8 字符,第五层条9 字符,第五层条10 字符,第五层条11 字符,第五层条12 字符,第五层条13 字符,第五层条14 字符"/>
    <w:basedOn w:val="a4"/>
    <w:link w:val="6"/>
    <w:rsid w:val="00B779C2"/>
    <w:rPr>
      <w:rFonts w:ascii="Arial" w:eastAsia="黑体" w:hAnsi="Arial" w:cs="Times New Roman"/>
      <w:b/>
      <w:bCs/>
      <w:sz w:val="24"/>
      <w:szCs w:val="24"/>
    </w:rPr>
  </w:style>
  <w:style w:type="character" w:customStyle="1" w:styleId="70">
    <w:name w:val="标题 7 字符"/>
    <w:aliases w:val="第六层条 字符,图表说明 字符,letter list 字符,（列项说明） 字符,列项 字符,图表标题 字符,PIM 7 字符,（1） 字符,L7 字符,图表 字符,[Alt+7][SWIEE] 字符,[Alt+7] 字符,Appendix 1 字符,H7 字符,AA 标题（1） 字符,h7 字符,Legal Level 1.1. 字符,1.标题 6 字符,H TIMES1 字符,•H7 字符,Heading7_Titre7 字符,lettered list 字符,cnc 字符"/>
    <w:basedOn w:val="a4"/>
    <w:link w:val="7"/>
    <w:rsid w:val="00B779C2"/>
    <w:rPr>
      <w:rFonts w:ascii="Times New Roman" w:eastAsia="宋体" w:hAnsi="Times New Roman" w:cs="Times New Roman"/>
      <w:b/>
      <w:bCs/>
      <w:sz w:val="24"/>
      <w:szCs w:val="24"/>
    </w:rPr>
  </w:style>
  <w:style w:type="character" w:customStyle="1" w:styleId="80">
    <w:name w:val="标题 8 字符"/>
    <w:aliases w:val="a) 字符,App2 字符,（A） 字符,注意框体 字符,[Alt+8] 字符,数字列项 字符"/>
    <w:basedOn w:val="a4"/>
    <w:link w:val="8"/>
    <w:rsid w:val="00B779C2"/>
    <w:rPr>
      <w:rFonts w:ascii="Arial" w:eastAsia="黑体" w:hAnsi="Arial" w:cs="Times New Roman"/>
      <w:b/>
      <w:bCs/>
      <w:sz w:val="24"/>
      <w:szCs w:val="24"/>
    </w:rPr>
  </w:style>
  <w:style w:type="character" w:customStyle="1" w:styleId="90">
    <w:name w:val="标题 9 字符"/>
    <w:aliases w:val="标题3 字符,1) 字符,append 字符,Titre 10 字符,PIM 9 字符,huh 字符,Appendix 字符,标题12 字符,AAA 字符,Annexe 字符,标题 9不用 字符,图号 字符,一般不用 字符,[Alt+9] 字符"/>
    <w:basedOn w:val="a4"/>
    <w:link w:val="9"/>
    <w:rsid w:val="00B779C2"/>
    <w:rPr>
      <w:rFonts w:ascii="Arial" w:eastAsia="黑体" w:hAnsi="Arial" w:cs="Times New Roman"/>
      <w:kern w:val="0"/>
      <w:sz w:val="24"/>
      <w:szCs w:val="21"/>
    </w:rPr>
  </w:style>
  <w:style w:type="paragraph" w:customStyle="1" w:styleId="-">
    <w:name w:val="集团-正文"/>
    <w:basedOn w:val="a2"/>
    <w:link w:val="-Char"/>
    <w:rsid w:val="00D46E4A"/>
    <w:pPr>
      <w:adjustRightInd w:val="0"/>
      <w:snapToGrid w:val="0"/>
      <w:spacing w:line="300" w:lineRule="auto"/>
      <w:ind w:firstLineChars="200" w:firstLine="200"/>
      <w:jc w:val="left"/>
      <w:textAlignment w:val="baseline"/>
    </w:pPr>
    <w:rPr>
      <w:rFonts w:ascii="Times New Roman" w:eastAsia="仿宋_GB2312" w:hAnsi="Times New Roman" w:cs="Times New Roman"/>
      <w:sz w:val="24"/>
      <w:szCs w:val="24"/>
    </w:rPr>
  </w:style>
  <w:style w:type="character" w:customStyle="1" w:styleId="-Char">
    <w:name w:val="集团-正文 Char"/>
    <w:basedOn w:val="a4"/>
    <w:link w:val="-"/>
    <w:rsid w:val="00D46E4A"/>
    <w:rPr>
      <w:rFonts w:ascii="Times New Roman" w:eastAsia="仿宋_GB2312" w:hAnsi="Times New Roman" w:cs="Times New Roman"/>
      <w:sz w:val="24"/>
      <w:szCs w:val="24"/>
    </w:rPr>
  </w:style>
  <w:style w:type="paragraph" w:customStyle="1" w:styleId="aff4">
    <w:name w:val="表题注"/>
    <w:next w:val="a2"/>
    <w:link w:val="CharChar"/>
    <w:rsid w:val="00CF1C5B"/>
    <w:pPr>
      <w:spacing w:before="60" w:after="60"/>
      <w:ind w:left="-289" w:firstLine="289"/>
      <w:jc w:val="center"/>
    </w:pPr>
    <w:rPr>
      <w:rFonts w:ascii="黑体" w:eastAsia="黑体" w:hAnsi="Times New Roman" w:cs="Times New Roman"/>
      <w:kern w:val="0"/>
      <w:sz w:val="24"/>
      <w:szCs w:val="20"/>
    </w:rPr>
  </w:style>
  <w:style w:type="character" w:customStyle="1" w:styleId="CharChar">
    <w:name w:val="表题注 Char Char"/>
    <w:basedOn w:val="a4"/>
    <w:link w:val="aff4"/>
    <w:rsid w:val="00CF1C5B"/>
    <w:rPr>
      <w:rFonts w:ascii="黑体" w:eastAsia="黑体" w:hAnsi="Times New Roman" w:cs="Times New Roman"/>
      <w:kern w:val="0"/>
      <w:sz w:val="24"/>
      <w:szCs w:val="20"/>
    </w:rPr>
  </w:style>
  <w:style w:type="paragraph" w:customStyle="1" w:styleId="-0">
    <w:name w:val="集团-图、表"/>
    <w:basedOn w:val="af9"/>
    <w:link w:val="-Char0"/>
    <w:rsid w:val="00CF1C5B"/>
    <w:pPr>
      <w:spacing w:line="240" w:lineRule="auto"/>
      <w:ind w:firstLineChars="0" w:firstLine="0"/>
      <w:jc w:val="center"/>
    </w:pPr>
    <w:rPr>
      <w:rFonts w:ascii="Times New Roman" w:eastAsia="黑体" w:hAnsi="Times New Roman"/>
      <w:szCs w:val="24"/>
    </w:rPr>
  </w:style>
  <w:style w:type="character" w:customStyle="1" w:styleId="-Char0">
    <w:name w:val="集团-图、表 Char"/>
    <w:basedOn w:val="a4"/>
    <w:link w:val="-0"/>
    <w:rsid w:val="00CF1C5B"/>
    <w:rPr>
      <w:rFonts w:ascii="Times New Roman" w:eastAsia="黑体" w:hAnsi="Times New Roman" w:cs="Arial"/>
      <w:sz w:val="24"/>
      <w:szCs w:val="24"/>
    </w:rPr>
  </w:style>
  <w:style w:type="character" w:customStyle="1" w:styleId="fontstyle01">
    <w:name w:val="fontstyle01"/>
    <w:basedOn w:val="a4"/>
    <w:rsid w:val="00955A3B"/>
    <w:rPr>
      <w:rFonts w:ascii="TimesNewRomanPSMT" w:hAnsi="TimesNewRomanPSMT" w:hint="default"/>
      <w:b w:val="0"/>
      <w:bCs w:val="0"/>
      <w:i w:val="0"/>
      <w:iCs w:val="0"/>
      <w:color w:val="000000"/>
      <w:sz w:val="20"/>
      <w:szCs w:val="20"/>
    </w:rPr>
  </w:style>
  <w:style w:type="paragraph" w:customStyle="1" w:styleId="aff5">
    <w:name w:val="详细—正文"/>
    <w:basedOn w:val="af4"/>
    <w:link w:val="Char4"/>
    <w:rsid w:val="00412947"/>
    <w:pPr>
      <w:spacing w:line="400" w:lineRule="exact"/>
      <w:ind w:firstLine="482"/>
      <w:jc w:val="both"/>
    </w:pPr>
    <w:rPr>
      <w:rFonts w:ascii="宋体" w:hAnsi="宋体"/>
      <w:lang w:val="x-none" w:eastAsia="x-none"/>
    </w:rPr>
  </w:style>
  <w:style w:type="character" w:customStyle="1" w:styleId="Char4">
    <w:name w:val="详细—正文 Char"/>
    <w:link w:val="aff5"/>
    <w:rsid w:val="00412947"/>
    <w:rPr>
      <w:rFonts w:ascii="宋体" w:eastAsia="宋体" w:hAnsi="宋体" w:cs="Times New Roman"/>
      <w:kern w:val="0"/>
      <w:sz w:val="24"/>
      <w:szCs w:val="20"/>
      <w:lang w:val="x-none" w:eastAsia="x-none"/>
    </w:rPr>
  </w:style>
  <w:style w:type="paragraph" w:customStyle="1" w:styleId="a1">
    <w:name w:val="详细—a）"/>
    <w:basedOn w:val="af4"/>
    <w:link w:val="aChar0"/>
    <w:rsid w:val="00412947"/>
    <w:pPr>
      <w:numPr>
        <w:numId w:val="3"/>
      </w:numPr>
      <w:spacing w:line="400" w:lineRule="exact"/>
      <w:jc w:val="both"/>
    </w:pPr>
    <w:rPr>
      <w:rFonts w:ascii="宋体" w:hAnsi="宋体"/>
      <w:lang w:val="x-none" w:eastAsia="x-none"/>
    </w:rPr>
  </w:style>
  <w:style w:type="character" w:customStyle="1" w:styleId="aChar0">
    <w:name w:val="详细—a） Char"/>
    <w:link w:val="a1"/>
    <w:rsid w:val="00412947"/>
    <w:rPr>
      <w:rFonts w:ascii="宋体" w:eastAsia="宋体" w:hAnsi="宋体" w:cs="Times New Roman"/>
      <w:kern w:val="0"/>
      <w:sz w:val="24"/>
      <w:szCs w:val="20"/>
      <w:lang w:val="x-none" w:eastAsia="x-none"/>
    </w:rPr>
  </w:style>
  <w:style w:type="character" w:customStyle="1" w:styleId="afa">
    <w:name w:val="题注 字符"/>
    <w:aliases w:val="表格编号 字符,题注[SWIEE] 字符,Í¼ 字符,Í¼±í 字符,CaptionÍ¼±í 字符,图 字符,Caption图表 字符,20所题注 字符,题注-QBPT 字符, Char Char Char Char Char 字符, Char Char Char Char Char Char 字符,Char Char 字符,Char Char Char Char Char 字符,Char Char Char Char Char Char 字符,图1 字符,图2 字符,图3 字符"/>
    <w:link w:val="af9"/>
    <w:rsid w:val="006864EA"/>
    <w:rPr>
      <w:rFonts w:ascii="仿宋_GB2312" w:eastAsia="仿宋_GB2312" w:hAnsi="仿宋_GB2312" w:cs="Arial"/>
      <w:sz w:val="24"/>
      <w:szCs w:val="20"/>
    </w:rPr>
  </w:style>
  <w:style w:type="paragraph" w:styleId="a">
    <w:name w:val="List Bullet"/>
    <w:basedOn w:val="a2"/>
    <w:uiPriority w:val="99"/>
    <w:unhideWhenUsed/>
    <w:rsid w:val="006864EA"/>
    <w:pPr>
      <w:numPr>
        <w:numId w:val="4"/>
      </w:numPr>
      <w:contextualSpacing/>
    </w:pPr>
  </w:style>
  <w:style w:type="character" w:customStyle="1" w:styleId="afc">
    <w:name w:val="正文缩进 字符"/>
    <w:aliases w:val="四号 字符,正文（首行缩进两字） 字符,表正文 字符,正文非缩进 字符,标题4 字符,表格 字符,正文（首行缩进两字） Char Char Char 字符,正文（首行缩进两字） Char Char 字符,正文（首行缩进两字） Char 字符,正文缩进 Char 字符,正文缩进 Char1 字符,正文缩进 Char Char 字符,正文缩进 Char Char Char Char Char Char Char Char Char Char 字符,正文缩进1 字符"/>
    <w:link w:val="a3"/>
    <w:rsid w:val="002E5B82"/>
  </w:style>
  <w:style w:type="paragraph" w:customStyle="1" w:styleId="aff6">
    <w:name w:val="图注"/>
    <w:next w:val="a2"/>
    <w:rsid w:val="002E5B82"/>
    <w:pPr>
      <w:spacing w:beforeLines="50" w:afterLines="50"/>
      <w:jc w:val="center"/>
    </w:pPr>
    <w:rPr>
      <w:rFonts w:ascii="黑体" w:eastAsia="黑体" w:hAnsi="Times New Roman" w:cs="Arial"/>
      <w:szCs w:val="21"/>
    </w:rPr>
  </w:style>
  <w:style w:type="paragraph" w:customStyle="1" w:styleId="aff7">
    <w:name w:val="正文（小五）"/>
    <w:basedOn w:val="a2"/>
    <w:rsid w:val="002E5B82"/>
    <w:pPr>
      <w:adjustRightInd w:val="0"/>
    </w:pPr>
    <w:rPr>
      <w:rFonts w:ascii="宋体" w:eastAsia="宋体" w:hAnsi="宋体" w:cs="Times New Roman"/>
      <w:spacing w:val="-2"/>
      <w:kern w:val="0"/>
      <w:sz w:val="18"/>
      <w:szCs w:val="18"/>
    </w:rPr>
  </w:style>
  <w:style w:type="paragraph" w:customStyle="1" w:styleId="aff8">
    <w:name w:val="图片"/>
    <w:basedOn w:val="a2"/>
    <w:rsid w:val="002E5B82"/>
    <w:pPr>
      <w:keepNext/>
      <w:adjustRightInd w:val="0"/>
      <w:jc w:val="center"/>
    </w:pPr>
    <w:rPr>
      <w:rFonts w:ascii="Times New Roman" w:eastAsia="宋体" w:hAnsi="Times New Roman" w:cs="Times New Roman"/>
      <w:kern w:val="0"/>
      <w:sz w:val="24"/>
      <w:szCs w:val="20"/>
    </w:rPr>
  </w:style>
  <w:style w:type="character" w:customStyle="1" w:styleId="Char20">
    <w:name w:val="段落 Char2"/>
    <w:locked/>
    <w:rsid w:val="002E5B82"/>
    <w:rPr>
      <w:sz w:val="24"/>
      <w:lang w:val="en-US" w:eastAsia="zh-CN" w:bidi="ar-SA"/>
    </w:rPr>
  </w:style>
  <w:style w:type="paragraph" w:styleId="TOC4">
    <w:name w:val="toc 4"/>
    <w:basedOn w:val="a2"/>
    <w:next w:val="a2"/>
    <w:autoRedefine/>
    <w:uiPriority w:val="39"/>
    <w:unhideWhenUsed/>
    <w:rsid w:val="00C93FB9"/>
    <w:pPr>
      <w:tabs>
        <w:tab w:val="left" w:pos="851"/>
        <w:tab w:val="right" w:leader="dot" w:pos="8296"/>
      </w:tabs>
    </w:pPr>
  </w:style>
  <w:style w:type="paragraph" w:styleId="TOC5">
    <w:name w:val="toc 5"/>
    <w:basedOn w:val="a2"/>
    <w:next w:val="a2"/>
    <w:autoRedefine/>
    <w:uiPriority w:val="39"/>
    <w:unhideWhenUsed/>
    <w:rsid w:val="007B3296"/>
    <w:pPr>
      <w:tabs>
        <w:tab w:val="right" w:leader="dot" w:pos="8296"/>
      </w:tabs>
    </w:pPr>
  </w:style>
  <w:style w:type="paragraph" w:styleId="TOC6">
    <w:name w:val="toc 6"/>
    <w:basedOn w:val="a2"/>
    <w:next w:val="a2"/>
    <w:autoRedefine/>
    <w:uiPriority w:val="39"/>
    <w:unhideWhenUsed/>
    <w:rsid w:val="0011313E"/>
    <w:pPr>
      <w:ind w:leftChars="1000" w:left="2100"/>
    </w:pPr>
  </w:style>
  <w:style w:type="paragraph" w:styleId="TOC7">
    <w:name w:val="toc 7"/>
    <w:basedOn w:val="a2"/>
    <w:next w:val="a2"/>
    <w:autoRedefine/>
    <w:uiPriority w:val="39"/>
    <w:unhideWhenUsed/>
    <w:rsid w:val="0011313E"/>
    <w:pPr>
      <w:ind w:leftChars="1200" w:left="2520"/>
    </w:pPr>
  </w:style>
  <w:style w:type="paragraph" w:styleId="TOC8">
    <w:name w:val="toc 8"/>
    <w:basedOn w:val="a2"/>
    <w:next w:val="a2"/>
    <w:autoRedefine/>
    <w:uiPriority w:val="39"/>
    <w:unhideWhenUsed/>
    <w:rsid w:val="0011313E"/>
    <w:pPr>
      <w:ind w:leftChars="1400" w:left="2940"/>
    </w:pPr>
  </w:style>
  <w:style w:type="paragraph" w:styleId="TOC9">
    <w:name w:val="toc 9"/>
    <w:basedOn w:val="a2"/>
    <w:next w:val="a2"/>
    <w:autoRedefine/>
    <w:uiPriority w:val="39"/>
    <w:unhideWhenUsed/>
    <w:rsid w:val="0011313E"/>
    <w:pPr>
      <w:ind w:leftChars="1600" w:left="3360"/>
    </w:pPr>
  </w:style>
  <w:style w:type="character" w:customStyle="1" w:styleId="Char10">
    <w:name w:val="段落 Char1"/>
    <w:basedOn w:val="a4"/>
    <w:rsid w:val="00E14728"/>
    <w:rPr>
      <w:sz w:val="24"/>
      <w:lang w:val="en-US" w:eastAsia="zh-CN" w:bidi="ar-SA"/>
    </w:rPr>
  </w:style>
  <w:style w:type="paragraph" w:customStyle="1" w:styleId="aff9">
    <w:name w:val="报告正文"/>
    <w:basedOn w:val="a2"/>
    <w:link w:val="Char5"/>
    <w:rsid w:val="003001D5"/>
    <w:pPr>
      <w:spacing w:line="360" w:lineRule="auto"/>
      <w:ind w:firstLineChars="200" w:firstLine="200"/>
    </w:pPr>
    <w:rPr>
      <w:rFonts w:ascii="Times New Roman" w:eastAsia="宋体" w:hAnsi="Times New Roman"/>
      <w:sz w:val="24"/>
    </w:rPr>
  </w:style>
  <w:style w:type="character" w:customStyle="1" w:styleId="Char5">
    <w:name w:val="报告正文 Char"/>
    <w:basedOn w:val="a4"/>
    <w:link w:val="aff9"/>
    <w:rsid w:val="003001D5"/>
    <w:rPr>
      <w:rFonts w:ascii="Times New Roman" w:eastAsia="宋体" w:hAnsi="Times New Roman"/>
      <w:sz w:val="24"/>
    </w:rPr>
  </w:style>
  <w:style w:type="character" w:styleId="affa">
    <w:name w:val="Placeholder Text"/>
    <w:basedOn w:val="a4"/>
    <w:uiPriority w:val="99"/>
    <w:semiHidden/>
    <w:rsid w:val="008E7A98"/>
    <w:rPr>
      <w:color w:val="808080"/>
    </w:rPr>
  </w:style>
  <w:style w:type="paragraph" w:customStyle="1" w:styleId="JF1">
    <w:name w:val="JF标题1级"/>
    <w:basedOn w:val="ad"/>
    <w:link w:val="JF10"/>
    <w:qFormat/>
    <w:rsid w:val="001D329D"/>
    <w:pPr>
      <w:numPr>
        <w:numId w:val="1"/>
      </w:numPr>
      <w:spacing w:beforeLines="50" w:before="156" w:afterLines="50" w:after="156"/>
      <w:ind w:firstLineChars="0" w:firstLine="0"/>
      <w:outlineLvl w:val="0"/>
    </w:pPr>
    <w:rPr>
      <w:rFonts w:ascii="黑体" w:eastAsia="黑体"/>
      <w:b/>
      <w:sz w:val="32"/>
    </w:rPr>
  </w:style>
  <w:style w:type="paragraph" w:customStyle="1" w:styleId="JF">
    <w:name w:val="JF正文"/>
    <w:basedOn w:val="ad"/>
    <w:link w:val="JF0"/>
    <w:qFormat/>
    <w:rsid w:val="00652BB5"/>
    <w:pPr>
      <w:ind w:firstLineChars="150" w:firstLine="150"/>
    </w:pPr>
    <w:rPr>
      <w:rFonts w:ascii="仿宋_GB2312" w:eastAsia="仿宋_GB2312" w:hAnsi="Times New Roman" w:cs="Times New Roman"/>
      <w:sz w:val="28"/>
      <w:szCs w:val="28"/>
    </w:rPr>
  </w:style>
  <w:style w:type="character" w:customStyle="1" w:styleId="JF10">
    <w:name w:val="JF标题1级 字符"/>
    <w:basedOn w:val="ae"/>
    <w:link w:val="JF1"/>
    <w:rsid w:val="001D329D"/>
    <w:rPr>
      <w:rFonts w:ascii="黑体" w:eastAsia="黑体"/>
      <w:b/>
      <w:sz w:val="32"/>
    </w:rPr>
  </w:style>
  <w:style w:type="paragraph" w:customStyle="1" w:styleId="JF5">
    <w:name w:val="JF表头"/>
    <w:basedOn w:val="a2"/>
    <w:link w:val="JF6"/>
    <w:qFormat/>
    <w:rsid w:val="00652BB5"/>
    <w:pPr>
      <w:jc w:val="center"/>
    </w:pPr>
    <w:rPr>
      <w:rFonts w:ascii="黑体" w:eastAsia="黑体"/>
      <w:sz w:val="24"/>
      <w:szCs w:val="24"/>
    </w:rPr>
  </w:style>
  <w:style w:type="character" w:customStyle="1" w:styleId="JF0">
    <w:name w:val="JF正文 字符"/>
    <w:basedOn w:val="ae"/>
    <w:link w:val="JF"/>
    <w:rsid w:val="00652BB5"/>
    <w:rPr>
      <w:rFonts w:ascii="仿宋_GB2312" w:eastAsia="仿宋_GB2312" w:hAnsi="Times New Roman" w:cs="Times New Roman"/>
      <w:sz w:val="28"/>
      <w:szCs w:val="28"/>
    </w:rPr>
  </w:style>
  <w:style w:type="paragraph" w:customStyle="1" w:styleId="JF2">
    <w:name w:val="JF标题2级"/>
    <w:basedOn w:val="ad"/>
    <w:link w:val="JF20"/>
    <w:qFormat/>
    <w:rsid w:val="00652BB5"/>
    <w:pPr>
      <w:numPr>
        <w:ilvl w:val="1"/>
        <w:numId w:val="1"/>
      </w:numPr>
      <w:spacing w:beforeLines="50" w:before="156" w:afterLines="50" w:after="156"/>
      <w:ind w:firstLineChars="0" w:firstLine="0"/>
      <w:outlineLvl w:val="1"/>
    </w:pPr>
    <w:rPr>
      <w:rFonts w:ascii="黑体" w:eastAsia="黑体"/>
      <w:b/>
      <w:sz w:val="28"/>
    </w:rPr>
  </w:style>
  <w:style w:type="character" w:customStyle="1" w:styleId="JF6">
    <w:name w:val="JF表头 字符"/>
    <w:basedOn w:val="a4"/>
    <w:link w:val="JF5"/>
    <w:rsid w:val="00652BB5"/>
    <w:rPr>
      <w:rFonts w:ascii="黑体" w:eastAsia="黑体"/>
      <w:sz w:val="24"/>
      <w:szCs w:val="24"/>
    </w:rPr>
  </w:style>
  <w:style w:type="paragraph" w:customStyle="1" w:styleId="JF3">
    <w:name w:val="JF标题3级"/>
    <w:basedOn w:val="JF2"/>
    <w:link w:val="JF30"/>
    <w:qFormat/>
    <w:rsid w:val="00A614C9"/>
    <w:pPr>
      <w:numPr>
        <w:ilvl w:val="2"/>
      </w:numPr>
    </w:pPr>
    <w:rPr>
      <w:b w:val="0"/>
    </w:rPr>
  </w:style>
  <w:style w:type="character" w:customStyle="1" w:styleId="JF20">
    <w:name w:val="JF标题2级 字符"/>
    <w:basedOn w:val="ae"/>
    <w:link w:val="JF2"/>
    <w:rsid w:val="00652BB5"/>
    <w:rPr>
      <w:rFonts w:ascii="黑体" w:eastAsia="黑体"/>
      <w:b/>
      <w:sz w:val="28"/>
    </w:rPr>
  </w:style>
  <w:style w:type="paragraph" w:customStyle="1" w:styleId="JF4">
    <w:name w:val="JF标题4级"/>
    <w:basedOn w:val="JF2"/>
    <w:link w:val="JF40"/>
    <w:qFormat/>
    <w:rsid w:val="00A614C9"/>
    <w:pPr>
      <w:numPr>
        <w:ilvl w:val="3"/>
      </w:numPr>
    </w:pPr>
    <w:rPr>
      <w:b w:val="0"/>
    </w:rPr>
  </w:style>
  <w:style w:type="character" w:customStyle="1" w:styleId="JF30">
    <w:name w:val="JF标题3级 字符"/>
    <w:basedOn w:val="JF20"/>
    <w:link w:val="JF3"/>
    <w:rsid w:val="00A614C9"/>
    <w:rPr>
      <w:rFonts w:ascii="黑体" w:eastAsia="黑体"/>
      <w:b w:val="0"/>
      <w:sz w:val="28"/>
    </w:rPr>
  </w:style>
  <w:style w:type="character" w:customStyle="1" w:styleId="JF40">
    <w:name w:val="JF标题4级 字符"/>
    <w:basedOn w:val="JF20"/>
    <w:link w:val="JF4"/>
    <w:rsid w:val="00A614C9"/>
    <w:rPr>
      <w:rFonts w:ascii="黑体" w:eastAsia="黑体"/>
      <w:b w:val="0"/>
      <w:sz w:val="28"/>
    </w:rPr>
  </w:style>
  <w:style w:type="character" w:customStyle="1" w:styleId="13">
    <w:name w:val="未处理的提及1"/>
    <w:basedOn w:val="a4"/>
    <w:uiPriority w:val="99"/>
    <w:semiHidden/>
    <w:unhideWhenUsed/>
    <w:rsid w:val="008666F2"/>
    <w:rPr>
      <w:color w:val="605E5C"/>
      <w:shd w:val="clear" w:color="auto" w:fill="E1DFDD"/>
    </w:rPr>
  </w:style>
  <w:style w:type="paragraph" w:styleId="affb">
    <w:name w:val="Intense Quote"/>
    <w:basedOn w:val="a2"/>
    <w:next w:val="a2"/>
    <w:link w:val="affc"/>
    <w:uiPriority w:val="30"/>
    <w:qFormat/>
    <w:rsid w:val="006E709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c">
    <w:name w:val="明显引用 字符"/>
    <w:basedOn w:val="a4"/>
    <w:link w:val="affb"/>
    <w:uiPriority w:val="30"/>
    <w:rsid w:val="006E7099"/>
    <w:rPr>
      <w:i/>
      <w:iCs/>
      <w:color w:val="5B9BD5" w:themeColor="accent1"/>
    </w:rPr>
  </w:style>
  <w:style w:type="character" w:customStyle="1" w:styleId="21">
    <w:name w:val="未处理的提及2"/>
    <w:basedOn w:val="a4"/>
    <w:uiPriority w:val="99"/>
    <w:semiHidden/>
    <w:unhideWhenUsed/>
    <w:rsid w:val="003E7083"/>
    <w:rPr>
      <w:color w:val="605E5C"/>
      <w:shd w:val="clear" w:color="auto" w:fill="E1DFDD"/>
    </w:rPr>
  </w:style>
  <w:style w:type="character" w:styleId="affd">
    <w:name w:val="FollowedHyperlink"/>
    <w:basedOn w:val="a4"/>
    <w:uiPriority w:val="99"/>
    <w:semiHidden/>
    <w:unhideWhenUsed/>
    <w:rsid w:val="003E7083"/>
    <w:rPr>
      <w:color w:val="954F72" w:themeColor="followedHyperlink"/>
      <w:u w:val="single"/>
    </w:rPr>
  </w:style>
  <w:style w:type="character" w:styleId="affe">
    <w:name w:val="Unresolved Mention"/>
    <w:basedOn w:val="a4"/>
    <w:uiPriority w:val="99"/>
    <w:semiHidden/>
    <w:unhideWhenUsed/>
    <w:rsid w:val="00B37C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929675">
      <w:bodyDiv w:val="1"/>
      <w:marLeft w:val="0"/>
      <w:marRight w:val="0"/>
      <w:marTop w:val="0"/>
      <w:marBottom w:val="0"/>
      <w:divBdr>
        <w:top w:val="none" w:sz="0" w:space="0" w:color="auto"/>
        <w:left w:val="none" w:sz="0" w:space="0" w:color="auto"/>
        <w:bottom w:val="none" w:sz="0" w:space="0" w:color="auto"/>
        <w:right w:val="none" w:sz="0" w:space="0" w:color="auto"/>
      </w:divBdr>
    </w:div>
    <w:div w:id="257713044">
      <w:bodyDiv w:val="1"/>
      <w:marLeft w:val="0"/>
      <w:marRight w:val="0"/>
      <w:marTop w:val="0"/>
      <w:marBottom w:val="0"/>
      <w:divBdr>
        <w:top w:val="none" w:sz="0" w:space="0" w:color="auto"/>
        <w:left w:val="none" w:sz="0" w:space="0" w:color="auto"/>
        <w:bottom w:val="none" w:sz="0" w:space="0" w:color="auto"/>
        <w:right w:val="none" w:sz="0" w:space="0" w:color="auto"/>
      </w:divBdr>
    </w:div>
    <w:div w:id="385027999">
      <w:bodyDiv w:val="1"/>
      <w:marLeft w:val="0"/>
      <w:marRight w:val="0"/>
      <w:marTop w:val="0"/>
      <w:marBottom w:val="0"/>
      <w:divBdr>
        <w:top w:val="none" w:sz="0" w:space="0" w:color="auto"/>
        <w:left w:val="none" w:sz="0" w:space="0" w:color="auto"/>
        <w:bottom w:val="none" w:sz="0" w:space="0" w:color="auto"/>
        <w:right w:val="none" w:sz="0" w:space="0" w:color="auto"/>
      </w:divBdr>
    </w:div>
    <w:div w:id="481238696">
      <w:bodyDiv w:val="1"/>
      <w:marLeft w:val="0"/>
      <w:marRight w:val="0"/>
      <w:marTop w:val="0"/>
      <w:marBottom w:val="0"/>
      <w:divBdr>
        <w:top w:val="none" w:sz="0" w:space="0" w:color="auto"/>
        <w:left w:val="none" w:sz="0" w:space="0" w:color="auto"/>
        <w:bottom w:val="none" w:sz="0" w:space="0" w:color="auto"/>
        <w:right w:val="none" w:sz="0" w:space="0" w:color="auto"/>
      </w:divBdr>
    </w:div>
    <w:div w:id="491725780">
      <w:bodyDiv w:val="1"/>
      <w:marLeft w:val="0"/>
      <w:marRight w:val="0"/>
      <w:marTop w:val="0"/>
      <w:marBottom w:val="0"/>
      <w:divBdr>
        <w:top w:val="none" w:sz="0" w:space="0" w:color="auto"/>
        <w:left w:val="none" w:sz="0" w:space="0" w:color="auto"/>
        <w:bottom w:val="none" w:sz="0" w:space="0" w:color="auto"/>
        <w:right w:val="none" w:sz="0" w:space="0" w:color="auto"/>
      </w:divBdr>
    </w:div>
    <w:div w:id="603071457">
      <w:bodyDiv w:val="1"/>
      <w:marLeft w:val="0"/>
      <w:marRight w:val="0"/>
      <w:marTop w:val="0"/>
      <w:marBottom w:val="0"/>
      <w:divBdr>
        <w:top w:val="none" w:sz="0" w:space="0" w:color="auto"/>
        <w:left w:val="none" w:sz="0" w:space="0" w:color="auto"/>
        <w:bottom w:val="none" w:sz="0" w:space="0" w:color="auto"/>
        <w:right w:val="none" w:sz="0" w:space="0" w:color="auto"/>
      </w:divBdr>
    </w:div>
    <w:div w:id="683630686">
      <w:bodyDiv w:val="1"/>
      <w:marLeft w:val="0"/>
      <w:marRight w:val="0"/>
      <w:marTop w:val="0"/>
      <w:marBottom w:val="0"/>
      <w:divBdr>
        <w:top w:val="none" w:sz="0" w:space="0" w:color="auto"/>
        <w:left w:val="none" w:sz="0" w:space="0" w:color="auto"/>
        <w:bottom w:val="none" w:sz="0" w:space="0" w:color="auto"/>
        <w:right w:val="none" w:sz="0" w:space="0" w:color="auto"/>
      </w:divBdr>
    </w:div>
    <w:div w:id="720129279">
      <w:bodyDiv w:val="1"/>
      <w:marLeft w:val="0"/>
      <w:marRight w:val="0"/>
      <w:marTop w:val="0"/>
      <w:marBottom w:val="0"/>
      <w:divBdr>
        <w:top w:val="none" w:sz="0" w:space="0" w:color="auto"/>
        <w:left w:val="none" w:sz="0" w:space="0" w:color="auto"/>
        <w:bottom w:val="none" w:sz="0" w:space="0" w:color="auto"/>
        <w:right w:val="none" w:sz="0" w:space="0" w:color="auto"/>
      </w:divBdr>
    </w:div>
    <w:div w:id="830173443">
      <w:bodyDiv w:val="1"/>
      <w:marLeft w:val="0"/>
      <w:marRight w:val="0"/>
      <w:marTop w:val="0"/>
      <w:marBottom w:val="0"/>
      <w:divBdr>
        <w:top w:val="none" w:sz="0" w:space="0" w:color="auto"/>
        <w:left w:val="none" w:sz="0" w:space="0" w:color="auto"/>
        <w:bottom w:val="none" w:sz="0" w:space="0" w:color="auto"/>
        <w:right w:val="none" w:sz="0" w:space="0" w:color="auto"/>
      </w:divBdr>
    </w:div>
    <w:div w:id="971863202">
      <w:bodyDiv w:val="1"/>
      <w:marLeft w:val="0"/>
      <w:marRight w:val="0"/>
      <w:marTop w:val="0"/>
      <w:marBottom w:val="0"/>
      <w:divBdr>
        <w:top w:val="none" w:sz="0" w:space="0" w:color="auto"/>
        <w:left w:val="none" w:sz="0" w:space="0" w:color="auto"/>
        <w:bottom w:val="none" w:sz="0" w:space="0" w:color="auto"/>
        <w:right w:val="none" w:sz="0" w:space="0" w:color="auto"/>
      </w:divBdr>
    </w:div>
    <w:div w:id="983389304">
      <w:bodyDiv w:val="1"/>
      <w:marLeft w:val="0"/>
      <w:marRight w:val="0"/>
      <w:marTop w:val="0"/>
      <w:marBottom w:val="0"/>
      <w:divBdr>
        <w:top w:val="none" w:sz="0" w:space="0" w:color="auto"/>
        <w:left w:val="none" w:sz="0" w:space="0" w:color="auto"/>
        <w:bottom w:val="none" w:sz="0" w:space="0" w:color="auto"/>
        <w:right w:val="none" w:sz="0" w:space="0" w:color="auto"/>
      </w:divBdr>
    </w:div>
    <w:div w:id="1251935485">
      <w:bodyDiv w:val="1"/>
      <w:marLeft w:val="0"/>
      <w:marRight w:val="0"/>
      <w:marTop w:val="0"/>
      <w:marBottom w:val="0"/>
      <w:divBdr>
        <w:top w:val="none" w:sz="0" w:space="0" w:color="auto"/>
        <w:left w:val="none" w:sz="0" w:space="0" w:color="auto"/>
        <w:bottom w:val="none" w:sz="0" w:space="0" w:color="auto"/>
        <w:right w:val="none" w:sz="0" w:space="0" w:color="auto"/>
      </w:divBdr>
    </w:div>
    <w:div w:id="1367830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oter" Target="footer2.xml"/><Relationship Id="rId22"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footer5.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footer6.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ABB54C-B687-4BD0-9D77-529048A51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42</TotalTime>
  <Pages>13</Pages>
  <Words>687</Words>
  <Characters>3922</Characters>
  <Application>Microsoft Office Word</Application>
  <DocSecurity>0</DocSecurity>
  <Lines>32</Lines>
  <Paragraphs>9</Paragraphs>
  <ScaleCrop>false</ScaleCrop>
  <Company/>
  <LinksUpToDate>false</LinksUpToDate>
  <CharactersWithSpaces>4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介方</dc:title>
  <dc:subject/>
  <dc:creator/>
  <cp:keywords/>
  <dc:description/>
  <cp:lastModifiedBy>cici</cp:lastModifiedBy>
  <cp:revision>104</cp:revision>
  <cp:lastPrinted>2018-03-26T11:35:00Z</cp:lastPrinted>
  <dcterms:created xsi:type="dcterms:W3CDTF">2018-03-21T03:33:00Z</dcterms:created>
  <dcterms:modified xsi:type="dcterms:W3CDTF">2019-06-13T01:58:00Z</dcterms:modified>
</cp:coreProperties>
</file>